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6398F513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ОАиП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0875658D" w:rsidR="00324C5D" w:rsidRPr="004D7367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4D7367" w:rsidRPr="004D7367">
        <w:rPr>
          <w:b w:val="0"/>
        </w:rPr>
        <w:t>5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944EE" w14:textId="58B451D5" w:rsidR="00AC274F" w:rsidRPr="00107A5F" w:rsidRDefault="00C14268" w:rsidP="00AC274F">
      <w:pPr>
        <w:jc w:val="center"/>
      </w:pPr>
      <w:r w:rsidRPr="00324C5D">
        <w:t xml:space="preserve">Тема работы: </w:t>
      </w:r>
      <w:r w:rsidR="00AC274F">
        <w:t xml:space="preserve">Работа с </w:t>
      </w:r>
      <w:r w:rsidR="004D7367">
        <w:t xml:space="preserve">многомерными </w:t>
      </w:r>
      <w:r w:rsidR="00AC274F">
        <w:t>массивами</w:t>
      </w:r>
    </w:p>
    <w:p w14:paraId="555B2E70" w14:textId="7ADEEDE4" w:rsidR="00C14268" w:rsidRPr="00AC274F" w:rsidRDefault="00C14268" w:rsidP="00B35697">
      <w:pPr>
        <w:pStyle w:val="aa"/>
        <w:ind w:firstLine="0"/>
        <w:rPr>
          <w:b w:val="0"/>
        </w:rPr>
      </w:pP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16A5DAD1" w14:textId="7AAF4D7A" w:rsidR="008D30E7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21595374" w:history="1">
        <w:r w:rsidR="008D30E7" w:rsidRPr="00A902A6">
          <w:rPr>
            <w:rStyle w:val="ae"/>
          </w:rPr>
          <w:t>1 Постановка задачи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74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3</w:t>
        </w:r>
        <w:r w:rsidR="008D30E7">
          <w:rPr>
            <w:webHidden/>
          </w:rPr>
          <w:fldChar w:fldCharType="end"/>
        </w:r>
      </w:hyperlink>
    </w:p>
    <w:p w14:paraId="73C84303" w14:textId="46864F5A" w:rsidR="008D30E7" w:rsidRDefault="003467D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75" w:history="1">
        <w:r w:rsidR="008D30E7" w:rsidRPr="00A902A6">
          <w:rPr>
            <w:rStyle w:val="ae"/>
          </w:rPr>
          <w:t>2 Методика решения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75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4</w:t>
        </w:r>
        <w:r w:rsidR="008D30E7">
          <w:rPr>
            <w:webHidden/>
          </w:rPr>
          <w:fldChar w:fldCharType="end"/>
        </w:r>
      </w:hyperlink>
    </w:p>
    <w:p w14:paraId="64BFC80B" w14:textId="405CF9CC" w:rsidR="008D30E7" w:rsidRDefault="003467D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76" w:history="1">
        <w:r w:rsidR="008D30E7" w:rsidRPr="00A902A6">
          <w:rPr>
            <w:rStyle w:val="ae"/>
          </w:rPr>
          <w:t xml:space="preserve">2.1 Описание оператора </w:t>
        </w:r>
        <w:r w:rsidR="008D30E7" w:rsidRPr="00A902A6">
          <w:rPr>
            <w:rStyle w:val="ae"/>
            <w:lang w:val="en-US"/>
          </w:rPr>
          <w:t>try</w:t>
        </w:r>
        <w:r w:rsidR="008D30E7" w:rsidRPr="00A902A6">
          <w:rPr>
            <w:rStyle w:val="ae"/>
          </w:rPr>
          <w:t>..</w:t>
        </w:r>
        <w:r w:rsidR="008D30E7" w:rsidRPr="00A902A6">
          <w:rPr>
            <w:rStyle w:val="ae"/>
            <w:lang w:val="en-US"/>
          </w:rPr>
          <w:t>except</w:t>
        </w:r>
        <w:r w:rsidR="008D30E7" w:rsidRPr="00A902A6">
          <w:rPr>
            <w:rStyle w:val="ae"/>
          </w:rPr>
          <w:t>..</w:t>
        </w:r>
        <w:r w:rsidR="008D30E7" w:rsidRPr="00A902A6">
          <w:rPr>
            <w:rStyle w:val="ae"/>
            <w:lang w:val="en-US"/>
          </w:rPr>
          <w:t>end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76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4</w:t>
        </w:r>
        <w:r w:rsidR="008D30E7">
          <w:rPr>
            <w:webHidden/>
          </w:rPr>
          <w:fldChar w:fldCharType="end"/>
        </w:r>
      </w:hyperlink>
    </w:p>
    <w:p w14:paraId="2C6A34E0" w14:textId="66CDF32A" w:rsidR="008D30E7" w:rsidRDefault="003467D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77" w:history="1">
        <w:r w:rsidR="008D30E7" w:rsidRPr="00A902A6">
          <w:rPr>
            <w:rStyle w:val="ae"/>
          </w:rPr>
          <w:t>2.2 Условия ввода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77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4</w:t>
        </w:r>
        <w:r w:rsidR="008D30E7">
          <w:rPr>
            <w:webHidden/>
          </w:rPr>
          <w:fldChar w:fldCharType="end"/>
        </w:r>
      </w:hyperlink>
    </w:p>
    <w:p w14:paraId="017B37EA" w14:textId="4AAA969F" w:rsidR="008D30E7" w:rsidRDefault="003467D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78" w:history="1">
        <w:r w:rsidR="008D30E7" w:rsidRPr="00A902A6">
          <w:rPr>
            <w:rStyle w:val="ae"/>
          </w:rPr>
          <w:t>2.3 Проверка введенных данных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78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4</w:t>
        </w:r>
        <w:r w:rsidR="008D30E7">
          <w:rPr>
            <w:webHidden/>
          </w:rPr>
          <w:fldChar w:fldCharType="end"/>
        </w:r>
      </w:hyperlink>
    </w:p>
    <w:p w14:paraId="6F1CCADF" w14:textId="2941F2DA" w:rsidR="008D30E7" w:rsidRDefault="003467D9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79" w:history="1">
        <w:r w:rsidR="008D30E7" w:rsidRPr="00A902A6">
          <w:rPr>
            <w:rStyle w:val="ae"/>
          </w:rPr>
          <w:t>2.3.1 Проверка ввода количества строк и столбцов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79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4</w:t>
        </w:r>
        <w:r w:rsidR="008D30E7">
          <w:rPr>
            <w:webHidden/>
          </w:rPr>
          <w:fldChar w:fldCharType="end"/>
        </w:r>
      </w:hyperlink>
    </w:p>
    <w:p w14:paraId="3E9FB610" w14:textId="698D1969" w:rsidR="008D30E7" w:rsidRDefault="003467D9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0" w:history="1">
        <w:r w:rsidR="008D30E7" w:rsidRPr="00A902A6">
          <w:rPr>
            <w:rStyle w:val="ae"/>
          </w:rPr>
          <w:t>2.3.2 Проверка заполнения лабиринта 0 или 1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80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4</w:t>
        </w:r>
        <w:r w:rsidR="008D30E7">
          <w:rPr>
            <w:webHidden/>
          </w:rPr>
          <w:fldChar w:fldCharType="end"/>
        </w:r>
      </w:hyperlink>
    </w:p>
    <w:p w14:paraId="10185C28" w14:textId="208853A5" w:rsidR="008D30E7" w:rsidRDefault="003467D9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1" w:history="1">
        <w:r w:rsidR="008D30E7" w:rsidRPr="00A902A6">
          <w:rPr>
            <w:rStyle w:val="ae"/>
          </w:rPr>
          <w:t>2.3.3 Проверка ввода стартовой точки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81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5</w:t>
        </w:r>
        <w:r w:rsidR="008D30E7">
          <w:rPr>
            <w:webHidden/>
          </w:rPr>
          <w:fldChar w:fldCharType="end"/>
        </w:r>
      </w:hyperlink>
    </w:p>
    <w:p w14:paraId="119423EE" w14:textId="4D63B169" w:rsidR="008D30E7" w:rsidRDefault="003467D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2" w:history="1">
        <w:r w:rsidR="008D30E7" w:rsidRPr="00A902A6">
          <w:rPr>
            <w:rStyle w:val="ae"/>
          </w:rPr>
          <w:t>2.4 Краткое описание алгоритма решения задачи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82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5</w:t>
        </w:r>
        <w:r w:rsidR="008D30E7">
          <w:rPr>
            <w:webHidden/>
          </w:rPr>
          <w:fldChar w:fldCharType="end"/>
        </w:r>
      </w:hyperlink>
    </w:p>
    <w:p w14:paraId="7B331A2E" w14:textId="67AFC61A" w:rsidR="008D30E7" w:rsidRDefault="003467D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3" w:history="1">
        <w:r w:rsidR="008D30E7" w:rsidRPr="00A902A6">
          <w:rPr>
            <w:rStyle w:val="ae"/>
          </w:rPr>
          <w:t>3 Описание алгоритмов решения задачи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83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7</w:t>
        </w:r>
        <w:r w:rsidR="008D30E7">
          <w:rPr>
            <w:webHidden/>
          </w:rPr>
          <w:fldChar w:fldCharType="end"/>
        </w:r>
      </w:hyperlink>
    </w:p>
    <w:p w14:paraId="728043CE" w14:textId="2B5FC951" w:rsidR="008D30E7" w:rsidRDefault="003467D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4" w:history="1">
        <w:r w:rsidR="008D30E7" w:rsidRPr="00A902A6">
          <w:rPr>
            <w:rStyle w:val="ae"/>
          </w:rPr>
          <w:t>4 Структура данных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84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8</w:t>
        </w:r>
        <w:r w:rsidR="008D30E7">
          <w:rPr>
            <w:webHidden/>
          </w:rPr>
          <w:fldChar w:fldCharType="end"/>
        </w:r>
      </w:hyperlink>
    </w:p>
    <w:p w14:paraId="3DB621A9" w14:textId="4D8BBB52" w:rsidR="008D30E7" w:rsidRDefault="003467D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5" w:history="1">
        <w:r w:rsidR="008D30E7" w:rsidRPr="00A902A6">
          <w:rPr>
            <w:rStyle w:val="ae"/>
          </w:rPr>
          <w:t>4.1 Структуры данных программы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85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8</w:t>
        </w:r>
        <w:r w:rsidR="008D30E7">
          <w:rPr>
            <w:webHidden/>
          </w:rPr>
          <w:fldChar w:fldCharType="end"/>
        </w:r>
      </w:hyperlink>
    </w:p>
    <w:p w14:paraId="0F36128F" w14:textId="0B0A6392" w:rsidR="008D30E7" w:rsidRDefault="003467D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6" w:history="1">
        <w:r w:rsidR="008D30E7" w:rsidRPr="00A902A6">
          <w:rPr>
            <w:rStyle w:val="ae"/>
          </w:rPr>
          <w:t>4.2 Структуры данных алгоритма Input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86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8</w:t>
        </w:r>
        <w:r w:rsidR="008D30E7">
          <w:rPr>
            <w:webHidden/>
          </w:rPr>
          <w:fldChar w:fldCharType="end"/>
        </w:r>
      </w:hyperlink>
    </w:p>
    <w:p w14:paraId="2872BA56" w14:textId="1DF6725E" w:rsidR="008D30E7" w:rsidRDefault="003467D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7" w:history="1">
        <w:r w:rsidR="008D30E7" w:rsidRPr="00A902A6">
          <w:rPr>
            <w:rStyle w:val="ae"/>
          </w:rPr>
          <w:t>4.3 Структуры данных алгоритма PathOutput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87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9</w:t>
        </w:r>
        <w:r w:rsidR="008D30E7">
          <w:rPr>
            <w:webHidden/>
          </w:rPr>
          <w:fldChar w:fldCharType="end"/>
        </w:r>
      </w:hyperlink>
    </w:p>
    <w:p w14:paraId="54634C88" w14:textId="4BF2B3AB" w:rsidR="008D30E7" w:rsidRDefault="003467D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8" w:history="1">
        <w:r w:rsidR="008D30E7" w:rsidRPr="00A902A6">
          <w:rPr>
            <w:rStyle w:val="ae"/>
          </w:rPr>
          <w:t>4.4 Структуры данных алгоритма FindExit</w:t>
        </w:r>
        <w:r w:rsidR="008D30E7" w:rsidRPr="00A902A6">
          <w:rPr>
            <w:rStyle w:val="ae"/>
            <w:lang w:val="en-US"/>
          </w:rPr>
          <w:t>D</w:t>
        </w:r>
        <w:r w:rsidR="008D30E7" w:rsidRPr="00A902A6">
          <w:rPr>
            <w:rStyle w:val="ae"/>
          </w:rPr>
          <w:t>FS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88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9</w:t>
        </w:r>
        <w:r w:rsidR="008D30E7">
          <w:rPr>
            <w:webHidden/>
          </w:rPr>
          <w:fldChar w:fldCharType="end"/>
        </w:r>
      </w:hyperlink>
    </w:p>
    <w:p w14:paraId="007BEEB4" w14:textId="0D4FFC37" w:rsidR="008D30E7" w:rsidRDefault="003467D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9" w:history="1">
        <w:r w:rsidR="008D30E7" w:rsidRPr="00A902A6">
          <w:rPr>
            <w:rStyle w:val="ae"/>
          </w:rPr>
          <w:t>5 Схема алгоритма решения задачи по ГОСТ 19.701-90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89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10</w:t>
        </w:r>
        <w:r w:rsidR="008D30E7">
          <w:rPr>
            <w:webHidden/>
          </w:rPr>
          <w:fldChar w:fldCharType="end"/>
        </w:r>
      </w:hyperlink>
    </w:p>
    <w:p w14:paraId="2D811515" w14:textId="45CBA16D" w:rsidR="008D30E7" w:rsidRDefault="003467D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0" w:history="1">
        <w:r w:rsidR="008D30E7" w:rsidRPr="00A902A6">
          <w:rPr>
            <w:rStyle w:val="ae"/>
          </w:rPr>
          <w:t xml:space="preserve">5.1 Схема алгоритма </w:t>
        </w:r>
        <w:r w:rsidR="008D30E7" w:rsidRPr="00A902A6">
          <w:rPr>
            <w:rStyle w:val="ae"/>
            <w:lang w:val="en-US"/>
          </w:rPr>
          <w:t>Input</w:t>
        </w:r>
        <w:r w:rsidR="008D30E7" w:rsidRPr="00A902A6">
          <w:rPr>
            <w:rStyle w:val="ae"/>
          </w:rPr>
          <w:t xml:space="preserve"> по ГОСТ 19.701-90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90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11</w:t>
        </w:r>
        <w:r w:rsidR="008D30E7">
          <w:rPr>
            <w:webHidden/>
          </w:rPr>
          <w:fldChar w:fldCharType="end"/>
        </w:r>
      </w:hyperlink>
    </w:p>
    <w:p w14:paraId="4C12881E" w14:textId="1FF9F945" w:rsidR="008D30E7" w:rsidRDefault="003467D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1" w:history="1">
        <w:r w:rsidR="008D30E7" w:rsidRPr="00A902A6">
          <w:rPr>
            <w:rStyle w:val="ae"/>
          </w:rPr>
          <w:t>5.2 Схема алгоритма PathOutput по ГОСТ 19.701-90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91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12</w:t>
        </w:r>
        <w:r w:rsidR="008D30E7">
          <w:rPr>
            <w:webHidden/>
          </w:rPr>
          <w:fldChar w:fldCharType="end"/>
        </w:r>
      </w:hyperlink>
    </w:p>
    <w:p w14:paraId="7DFCC2CB" w14:textId="49C5AEEC" w:rsidR="008D30E7" w:rsidRDefault="003467D9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2" w:history="1">
        <w:r w:rsidR="008D30E7" w:rsidRPr="00A902A6">
          <w:rPr>
            <w:rStyle w:val="ae"/>
          </w:rPr>
          <w:t>5.3 Схема алгоритма FindExitDFS по ГОСТ 19.701-90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92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13</w:t>
        </w:r>
        <w:r w:rsidR="008D30E7">
          <w:rPr>
            <w:webHidden/>
          </w:rPr>
          <w:fldChar w:fldCharType="end"/>
        </w:r>
      </w:hyperlink>
    </w:p>
    <w:p w14:paraId="64C9F0D0" w14:textId="4D90764D" w:rsidR="008D30E7" w:rsidRDefault="003467D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3" w:history="1">
        <w:r w:rsidR="008D30E7" w:rsidRPr="00A902A6">
          <w:rPr>
            <w:rStyle w:val="ae"/>
          </w:rPr>
          <w:t>Приложение А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93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15</w:t>
        </w:r>
        <w:r w:rsidR="008D30E7">
          <w:rPr>
            <w:webHidden/>
          </w:rPr>
          <w:fldChar w:fldCharType="end"/>
        </w:r>
      </w:hyperlink>
    </w:p>
    <w:p w14:paraId="32283A33" w14:textId="0B3C84EA" w:rsidR="008D30E7" w:rsidRDefault="003467D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4" w:history="1">
        <w:r w:rsidR="008D30E7" w:rsidRPr="00A902A6">
          <w:rPr>
            <w:rStyle w:val="ae"/>
          </w:rPr>
          <w:t>Приложение</w:t>
        </w:r>
        <w:r w:rsidR="008D30E7" w:rsidRPr="00A902A6">
          <w:rPr>
            <w:rStyle w:val="ae"/>
            <w:lang w:val="en-US"/>
          </w:rPr>
          <w:t xml:space="preserve"> </w:t>
        </w:r>
        <w:r w:rsidR="008D30E7" w:rsidRPr="00A902A6">
          <w:rPr>
            <w:rStyle w:val="ae"/>
          </w:rPr>
          <w:t>Б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94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22</w:t>
        </w:r>
        <w:r w:rsidR="008D30E7">
          <w:rPr>
            <w:webHidden/>
          </w:rPr>
          <w:fldChar w:fldCharType="end"/>
        </w:r>
      </w:hyperlink>
    </w:p>
    <w:p w14:paraId="4C4D79D0" w14:textId="7A494ACF" w:rsidR="008D30E7" w:rsidRDefault="003467D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5" w:history="1">
        <w:r w:rsidR="008D30E7" w:rsidRPr="00A902A6">
          <w:rPr>
            <w:rStyle w:val="ae"/>
          </w:rPr>
          <w:t>Приложение С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95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27</w:t>
        </w:r>
        <w:r w:rsidR="008D30E7">
          <w:rPr>
            <w:webHidden/>
          </w:rPr>
          <w:fldChar w:fldCharType="end"/>
        </w:r>
      </w:hyperlink>
    </w:p>
    <w:p w14:paraId="5346FEBF" w14:textId="0CA33BE2" w:rsidR="008D30E7" w:rsidRDefault="003467D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6" w:history="1">
        <w:r w:rsidR="008D30E7" w:rsidRPr="00A902A6">
          <w:rPr>
            <w:rStyle w:val="ae"/>
          </w:rPr>
          <w:t xml:space="preserve">Приложение </w:t>
        </w:r>
        <w:r w:rsidR="008D30E7" w:rsidRPr="00A902A6">
          <w:rPr>
            <w:rStyle w:val="ae"/>
            <w:lang w:val="en-US"/>
          </w:rPr>
          <w:t>D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96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40</w:t>
        </w:r>
        <w:r w:rsidR="008D30E7">
          <w:rPr>
            <w:webHidden/>
          </w:rPr>
          <w:fldChar w:fldCharType="end"/>
        </w:r>
      </w:hyperlink>
    </w:p>
    <w:p w14:paraId="65A7CB96" w14:textId="7D3083D7" w:rsidR="008D30E7" w:rsidRDefault="003467D9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7" w:history="1">
        <w:r w:rsidR="008D30E7" w:rsidRPr="00A902A6">
          <w:rPr>
            <w:rStyle w:val="ae"/>
          </w:rPr>
          <w:t xml:space="preserve">Приложение </w:t>
        </w:r>
        <w:r w:rsidR="008D30E7" w:rsidRPr="00A902A6">
          <w:rPr>
            <w:rStyle w:val="ae"/>
            <w:lang w:val="en-US"/>
          </w:rPr>
          <w:t>E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97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43</w:t>
        </w:r>
        <w:r w:rsidR="008D30E7">
          <w:rPr>
            <w:webHidden/>
          </w:rPr>
          <w:fldChar w:fldCharType="end"/>
        </w:r>
      </w:hyperlink>
    </w:p>
    <w:p w14:paraId="51AA9B76" w14:textId="385E59C0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1595374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6C5A6648" w14:textId="03E3C4BE" w:rsidR="008918D0" w:rsidRDefault="004D7367" w:rsidP="008918D0">
      <w:pPr>
        <w:pStyle w:val="a2"/>
        <w:rPr>
          <w:color w:val="111111"/>
          <w:shd w:val="clear" w:color="auto" w:fill="FFFFFF"/>
        </w:rPr>
      </w:pPr>
      <w:r w:rsidRPr="008604AF">
        <w:t xml:space="preserve">Лабиринт задан массивом </w:t>
      </w:r>
      <w:r w:rsidRPr="008604AF">
        <w:rPr>
          <w:i/>
          <w:lang w:val="en-US"/>
        </w:rPr>
        <w:t>X</w:t>
      </w:r>
      <w:r w:rsidRPr="008604AF">
        <w:rPr>
          <w:i/>
        </w:rPr>
        <w:t xml:space="preserve"> </w:t>
      </w:r>
      <w:r w:rsidR="008604AF" w:rsidRPr="008604AF">
        <w:t xml:space="preserve">размерностью </w:t>
      </w:r>
      <w:r w:rsidR="008604AF" w:rsidRPr="008604AF">
        <w:rPr>
          <w:i/>
          <w:lang w:val="en-US"/>
        </w:rPr>
        <w:t>n</w:t>
      </w:r>
      <w:r w:rsidR="008604AF" w:rsidRPr="008604AF">
        <w:rPr>
          <w:i/>
          <w:color w:val="111111"/>
          <w:shd w:val="clear" w:color="auto" w:fill="FFFFFF"/>
        </w:rPr>
        <w:t>×n</w:t>
      </w:r>
      <w:r w:rsidR="008604AF" w:rsidRPr="008604AF">
        <w:rPr>
          <w:color w:val="111111"/>
          <w:shd w:val="clear" w:color="auto" w:fill="FFFFFF"/>
        </w:rPr>
        <w:t xml:space="preserve">, в котором </w:t>
      </w:r>
      <w:r w:rsidR="008604AF" w:rsidRPr="008604AF">
        <w:rPr>
          <w:i/>
          <w:color w:val="111111"/>
          <w:shd w:val="clear" w:color="auto" w:fill="FFFFFF"/>
          <w:lang w:val="en-US"/>
        </w:rPr>
        <w:t>X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  <w:vertAlign w:val="subscript"/>
        </w:rPr>
        <w:t>,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 = 0, если клетка [</w:t>
      </w:r>
      <w:r w:rsidR="008604AF" w:rsidRPr="008604AF">
        <w:rPr>
          <w:i/>
          <w:color w:val="111111"/>
          <w:shd w:val="clear" w:color="auto" w:fill="FFFFFF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] “проходима”; </w:t>
      </w:r>
      <w:r w:rsidR="008604AF" w:rsidRPr="008604AF">
        <w:rPr>
          <w:i/>
          <w:color w:val="111111"/>
          <w:shd w:val="clear" w:color="auto" w:fill="FFFFFF"/>
          <w:lang w:val="en-US"/>
        </w:rPr>
        <w:t>X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  <w:vertAlign w:val="subscript"/>
        </w:rPr>
        <w:t>,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 = 1, если клетка [</w:t>
      </w:r>
      <w:r w:rsidR="008604AF" w:rsidRPr="008604AF">
        <w:rPr>
          <w:i/>
          <w:color w:val="111111"/>
          <w:shd w:val="clear" w:color="auto" w:fill="FFFFFF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>] “не проходима”. Начальное положение путника задается в проходимой клетке [</w:t>
      </w:r>
      <w:r w:rsidR="008604AF" w:rsidRPr="008604AF">
        <w:rPr>
          <w:i/>
          <w:color w:val="111111"/>
          <w:shd w:val="clear" w:color="auto" w:fill="FFFFFF"/>
          <w:lang w:val="en-US"/>
        </w:rPr>
        <w:t>i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j</w:t>
      </w:r>
      <w:r w:rsidR="008604AF" w:rsidRPr="008604AF">
        <w:rPr>
          <w:color w:val="111111"/>
          <w:shd w:val="clear" w:color="auto" w:fill="FFFFFF"/>
        </w:rPr>
        <w:t>]. Путник может перемещаться из одной клетки в другую, если они имеют общую сторону. Путник выходит из лабиринта, когда попадает в граничную клетку. Написать программу выхода путника из лабиринта. Вывести координаты клеток выхода путника из лабиринта.</w:t>
      </w:r>
      <w:r w:rsidR="008604AF">
        <w:rPr>
          <w:color w:val="111111"/>
          <w:shd w:val="clear" w:color="auto" w:fill="FFFFFF"/>
        </w:rPr>
        <w:t xml:space="preserve"> </w:t>
      </w:r>
    </w:p>
    <w:p w14:paraId="53FF527D" w14:textId="1BD2642B" w:rsidR="00466B72" w:rsidRPr="00466B72" w:rsidRDefault="00466B72" w:rsidP="008918D0">
      <w:pPr>
        <w:pStyle w:val="a2"/>
      </w:pPr>
    </w:p>
    <w:p w14:paraId="3402A9F3" w14:textId="77777777" w:rsidR="004A3D16" w:rsidRPr="005C74CE" w:rsidRDefault="004A3D16" w:rsidP="005C74CE">
      <w:pPr>
        <w:pStyle w:val="a2"/>
      </w:pPr>
    </w:p>
    <w:p w14:paraId="321F8430" w14:textId="77777777" w:rsidR="009139C3" w:rsidRPr="005C74CE" w:rsidRDefault="009139C3" w:rsidP="005C74CE">
      <w:pPr>
        <w:pStyle w:val="a2"/>
      </w:pPr>
    </w:p>
    <w:p w14:paraId="48B09F82" w14:textId="77777777" w:rsidR="009139C3" w:rsidRDefault="009139C3" w:rsidP="00AA61B2">
      <w:pPr>
        <w:pStyle w:val="a2"/>
      </w:pPr>
    </w:p>
    <w:p w14:paraId="02B37647" w14:textId="7757D5BF" w:rsidR="00810905" w:rsidRPr="00867C93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3289F091" w14:textId="650304F1" w:rsidR="00810905" w:rsidRDefault="00810905" w:rsidP="00B35697">
      <w:pPr>
        <w:pStyle w:val="a2"/>
      </w:pPr>
    </w:p>
    <w:p w14:paraId="7A454D9B" w14:textId="496853C2" w:rsidR="00810905" w:rsidRPr="00810905" w:rsidRDefault="003467D9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21595375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0CCFB0CE" w14:textId="19F8F193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5" w:name="_Описание_оператора_try..except..end"/>
      <w:bookmarkStart w:id="16" w:name="_Toc119107023"/>
      <w:bookmarkStart w:id="17" w:name="_Toc121595376"/>
      <w:bookmarkStart w:id="18" w:name="_Toc460586192"/>
      <w:bookmarkStart w:id="19" w:name="_Toc462140309"/>
      <w:bookmarkStart w:id="20" w:name="_Toc388266366"/>
      <w:bookmarkStart w:id="21" w:name="_Toc388266385"/>
      <w:bookmarkStart w:id="22" w:name="_Toc388266396"/>
      <w:bookmarkEnd w:id="15"/>
      <w:r>
        <w:rPr>
          <w:lang w:val="ru-RU"/>
        </w:rPr>
        <w:t xml:space="preserve">Описание оператора </w:t>
      </w:r>
      <w:r>
        <w:rPr>
          <w:lang w:val="en-US"/>
        </w:rPr>
        <w:t>try</w:t>
      </w:r>
      <w:r w:rsidRPr="00644E00">
        <w:rPr>
          <w:lang w:val="ru-RU"/>
        </w:rPr>
        <w:t>..</w:t>
      </w:r>
      <w:r>
        <w:rPr>
          <w:lang w:val="en-US"/>
        </w:rPr>
        <w:t>except</w:t>
      </w:r>
      <w:r w:rsidRPr="00644E00">
        <w:rPr>
          <w:lang w:val="ru-RU"/>
        </w:rPr>
        <w:t>..</w:t>
      </w:r>
      <w:r>
        <w:rPr>
          <w:lang w:val="en-US"/>
        </w:rPr>
        <w:t>end</w:t>
      </w:r>
      <w:bookmarkEnd w:id="16"/>
      <w:bookmarkEnd w:id="17"/>
    </w:p>
    <w:p w14:paraId="246F1630" w14:textId="77777777" w:rsidR="0018082E" w:rsidRPr="00E61FE5" w:rsidRDefault="0018082E" w:rsidP="0018082E">
      <w:pPr>
        <w:pStyle w:val="a2"/>
      </w:pPr>
      <w:bookmarkStart w:id="23" w:name="_Оператор_try..except..end"/>
      <w:bookmarkEnd w:id="23"/>
      <w:r w:rsidRPr="00E61FE5">
        <w:t>Оператор try..except..end имеет вид:</w:t>
      </w:r>
    </w:p>
    <w:p w14:paraId="54B2E90E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color w:val="000000" w:themeColor="text1"/>
          <w:sz w:val="28"/>
          <w:szCs w:val="28"/>
        </w:rPr>
      </w:pPr>
    </w:p>
    <w:p w14:paraId="6EA3B213" w14:textId="77777777" w:rsidR="0018082E" w:rsidRDefault="0018082E" w:rsidP="0018082E">
      <w:pPr>
        <w:pStyle w:val="aff5"/>
        <w:spacing w:before="120" w:beforeAutospacing="0" w:after="0" w:afterAutospacing="0"/>
        <w:ind w:left="709"/>
        <w:rPr>
          <w:rStyle w:val="HTML"/>
          <w:color w:val="000000" w:themeColor="text1"/>
          <w:sz w:val="26"/>
          <w:szCs w:val="26"/>
        </w:rPr>
      </w:pPr>
      <w:r w:rsidRPr="00E61FE5">
        <w:rPr>
          <w:rStyle w:val="HTML"/>
          <w:bCs/>
          <w:color w:val="000000" w:themeColor="text1"/>
          <w:sz w:val="26"/>
          <w:szCs w:val="26"/>
        </w:rPr>
        <w:t>try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 xml:space="preserve">  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операторы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bCs/>
          <w:color w:val="000000" w:themeColor="text1"/>
          <w:sz w:val="26"/>
          <w:szCs w:val="26"/>
        </w:rPr>
        <w:t>except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> </w:t>
      </w:r>
      <w:r>
        <w:rPr>
          <w:rFonts w:ascii="Courier New" w:hAnsi="Courier New" w:cs="Courier New"/>
          <w:color w:val="000000" w:themeColor="text1"/>
          <w:sz w:val="26"/>
          <w:szCs w:val="26"/>
        </w:rPr>
        <w:t> 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блок обработки исключений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bCs/>
          <w:color w:val="000000" w:themeColor="text1"/>
          <w:sz w:val="26"/>
          <w:szCs w:val="26"/>
        </w:rPr>
        <w:t>end</w:t>
      </w:r>
      <w:r w:rsidRPr="00E61FE5">
        <w:rPr>
          <w:rStyle w:val="HTML"/>
          <w:color w:val="000000" w:themeColor="text1"/>
          <w:sz w:val="26"/>
          <w:szCs w:val="26"/>
        </w:rPr>
        <w:t>;</w:t>
      </w:r>
    </w:p>
    <w:p w14:paraId="18F363A3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rFonts w:ascii="Courier New" w:hAnsi="Courier New" w:cs="Courier New"/>
          <w:color w:val="000000" w:themeColor="text1"/>
          <w:sz w:val="26"/>
          <w:szCs w:val="26"/>
        </w:rPr>
      </w:pPr>
    </w:p>
    <w:p w14:paraId="4C422ADF" w14:textId="5C03B796" w:rsidR="0018082E" w:rsidRDefault="0018082E" w:rsidP="0018082E">
      <w:pPr>
        <w:pStyle w:val="a2"/>
      </w:pPr>
      <w:r w:rsidRPr="00E61FE5">
        <w:t>Выполнение блока начинается с секции try, при отсутствии исключительных ситуаций только она и выполняется. Секция except получает управление в случае возникновения исключительной ситуации. После обработки выполняются операторы, стоящие после end.</w:t>
      </w:r>
    </w:p>
    <w:p w14:paraId="15A6D375" w14:textId="0FB644BF" w:rsidR="0018082E" w:rsidRDefault="0018082E" w:rsidP="0018082E">
      <w:pPr>
        <w:pStyle w:val="a2"/>
      </w:pPr>
    </w:p>
    <w:p w14:paraId="0CF3E168" w14:textId="77777777" w:rsidR="0018082E" w:rsidRDefault="0018082E" w:rsidP="0018082E">
      <w:pPr>
        <w:pStyle w:val="2"/>
        <w:numPr>
          <w:ilvl w:val="1"/>
          <w:numId w:val="9"/>
        </w:numPr>
        <w:ind w:left="1083" w:hanging="374"/>
      </w:pPr>
      <w:bookmarkStart w:id="24" w:name="_Toc119107026"/>
      <w:bookmarkStart w:id="25" w:name="_Toc121595377"/>
      <w:r>
        <w:t xml:space="preserve">Условия </w:t>
      </w:r>
      <w:r>
        <w:rPr>
          <w:lang w:val="ru-RU"/>
        </w:rPr>
        <w:t>ввода</w:t>
      </w:r>
      <w:bookmarkEnd w:id="24"/>
      <w:bookmarkEnd w:id="25"/>
    </w:p>
    <w:p w14:paraId="031AFFE4" w14:textId="77777777" w:rsidR="0018082E" w:rsidRPr="007078A3" w:rsidRDefault="0018082E" w:rsidP="0018082E">
      <w:pPr>
        <w:pStyle w:val="a2"/>
      </w:pPr>
      <w:r w:rsidRPr="007078A3">
        <w:t>Условия ввода:</w:t>
      </w:r>
    </w:p>
    <w:p w14:paraId="3DD78EA4" w14:textId="5DF57954" w:rsidR="0018082E" w:rsidRDefault="0018082E" w:rsidP="0018082E">
      <w:pPr>
        <w:pStyle w:val="a"/>
      </w:pPr>
      <w:r>
        <w:t xml:space="preserve">количество </w:t>
      </w:r>
      <w:r w:rsidR="00C5134A">
        <w:t xml:space="preserve">строк и столбцов в лабиринте должно быть натуральным и принадлежать промежутку [4, </w:t>
      </w:r>
      <w:r w:rsidR="00C5134A" w:rsidRPr="00C5134A">
        <w:t>35]</w:t>
      </w:r>
      <w:r w:rsidRPr="00444034">
        <w:t>;</w:t>
      </w:r>
    </w:p>
    <w:p w14:paraId="118807FE" w14:textId="59D6D3A1" w:rsidR="0018082E" w:rsidRDefault="00C5134A" w:rsidP="0018082E">
      <w:pPr>
        <w:pStyle w:val="a"/>
      </w:pPr>
      <w:r>
        <w:t>заполнять лабиринт нужно 0 или 1</w:t>
      </w:r>
      <w:r w:rsidR="0018082E">
        <w:t>;</w:t>
      </w:r>
    </w:p>
    <w:p w14:paraId="2181A18E" w14:textId="6D35BC39" w:rsidR="00C5134A" w:rsidRDefault="00C5134A" w:rsidP="0018082E">
      <w:pPr>
        <w:pStyle w:val="a"/>
      </w:pPr>
      <w:r>
        <w:t>стартовая точка должна быть в лабиринте в проходимой позиции.</w:t>
      </w:r>
    </w:p>
    <w:p w14:paraId="408C1146" w14:textId="0A021414" w:rsidR="0018082E" w:rsidRDefault="0018082E" w:rsidP="0018082E">
      <w:pPr>
        <w:pStyle w:val="a"/>
        <w:numPr>
          <w:ilvl w:val="0"/>
          <w:numId w:val="0"/>
        </w:numPr>
        <w:ind w:left="709"/>
      </w:pPr>
    </w:p>
    <w:p w14:paraId="57825653" w14:textId="40C9F791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6" w:name="_Toc118064222"/>
      <w:bookmarkStart w:id="27" w:name="_Toc119107027"/>
      <w:bookmarkStart w:id="28" w:name="_Toc121595378"/>
      <w:r>
        <w:rPr>
          <w:lang w:val="ru-RU"/>
        </w:rPr>
        <w:t>Проверка введенных данных</w:t>
      </w:r>
      <w:bookmarkEnd w:id="26"/>
      <w:bookmarkEnd w:id="27"/>
      <w:bookmarkEnd w:id="28"/>
    </w:p>
    <w:p w14:paraId="3E368E83" w14:textId="1F4B62E2" w:rsidR="0018082E" w:rsidRDefault="0018082E" w:rsidP="0018082E">
      <w:pPr>
        <w:pStyle w:val="3"/>
        <w:numPr>
          <w:ilvl w:val="2"/>
          <w:numId w:val="9"/>
        </w:numPr>
        <w:ind w:left="1429"/>
      </w:pPr>
      <w:bookmarkStart w:id="29" w:name="_Toc119107028"/>
      <w:bookmarkStart w:id="30" w:name="_Toc121595379"/>
      <w:r>
        <w:rPr>
          <w:lang w:val="ru-RU"/>
        </w:rPr>
        <w:t xml:space="preserve">Проверка ввода </w:t>
      </w:r>
      <w:bookmarkEnd w:id="29"/>
      <w:r w:rsidR="00E50B3E">
        <w:t>количества строк и столбцов</w:t>
      </w:r>
      <w:bookmarkEnd w:id="30"/>
    </w:p>
    <w:p w14:paraId="4E0601B2" w14:textId="694EA02A" w:rsidR="0018082E" w:rsidRDefault="0018082E" w:rsidP="0018082E">
      <w:pPr>
        <w:pStyle w:val="a2"/>
      </w:pPr>
      <w:r>
        <w:t xml:space="preserve">Проверка ввода </w:t>
      </w:r>
      <w:r w:rsidR="00C5134A">
        <w:t xml:space="preserve">количества строк и столбцов </w:t>
      </w:r>
      <w:r>
        <w:t xml:space="preserve">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Pr="00A87CEF">
          <w:rPr>
            <w:rStyle w:val="ae"/>
          </w:rPr>
          <w:t xml:space="preserve">главу </w:t>
        </w:r>
        <w:r w:rsidR="00B954D9" w:rsidRPr="00A87CEF">
          <w:rPr>
            <w:rStyle w:val="ae"/>
          </w:rPr>
          <w:t>2</w:t>
        </w:r>
        <w:r w:rsidR="00A87CEF" w:rsidRPr="00A87CEF">
          <w:rPr>
            <w:rStyle w:val="ae"/>
          </w:rPr>
          <w:t>.1</w:t>
        </w:r>
      </w:hyperlink>
      <w:r>
        <w:t>)</w:t>
      </w:r>
      <w:r w:rsidRPr="00644E00">
        <w:t xml:space="preserve"> </w:t>
      </w:r>
      <w:r>
        <w:t>проверяем целочисленность</w:t>
      </w:r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>проверяет принадлежность заданному промежутку.</w:t>
      </w:r>
    </w:p>
    <w:p w14:paraId="577BD5CA" w14:textId="5026F471" w:rsidR="0018082E" w:rsidRDefault="0018082E" w:rsidP="0018082E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1" w:name="_Toc119107029"/>
      <w:bookmarkStart w:id="32" w:name="_Toc121595380"/>
      <w:r>
        <w:rPr>
          <w:lang w:val="ru-RU"/>
        </w:rPr>
        <w:t xml:space="preserve">Проверка </w:t>
      </w:r>
      <w:bookmarkEnd w:id="31"/>
      <w:r w:rsidR="00E50B3E">
        <w:t>заполн</w:t>
      </w:r>
      <w:r w:rsidR="00E50B3E">
        <w:rPr>
          <w:lang w:val="ru-RU"/>
        </w:rPr>
        <w:t>ения</w:t>
      </w:r>
      <w:r w:rsidR="00E50B3E">
        <w:t xml:space="preserve"> лабиринт</w:t>
      </w:r>
      <w:r w:rsidR="00E50B3E">
        <w:rPr>
          <w:lang w:val="ru-RU"/>
        </w:rPr>
        <w:t>а</w:t>
      </w:r>
      <w:r w:rsidR="00E50B3E">
        <w:t xml:space="preserve"> 0 или 1</w:t>
      </w:r>
      <w:bookmarkEnd w:id="32"/>
    </w:p>
    <w:p w14:paraId="7E22C1C3" w14:textId="61C22748" w:rsidR="00E87116" w:rsidRDefault="00E87116" w:rsidP="0018082E">
      <w:pPr>
        <w:pStyle w:val="a2"/>
      </w:pPr>
      <w:r>
        <w:t xml:space="preserve">В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="00A87CEF" w:rsidRPr="00A87CEF">
          <w:rPr>
            <w:rStyle w:val="ae"/>
          </w:rPr>
          <w:t>главу 2.1</w:t>
        </w:r>
      </w:hyperlink>
      <w:r>
        <w:t>)</w:t>
      </w:r>
      <w:r w:rsidRPr="00644E00">
        <w:t xml:space="preserve"> </w:t>
      </w:r>
      <w:r w:rsidR="00E50B3E">
        <w:t>проверяем целочисленность</w:t>
      </w:r>
      <w:r w:rsidR="00E50B3E" w:rsidRPr="00E50B3E">
        <w:t>;</w:t>
      </w:r>
      <w:r w:rsidR="00E50B3E">
        <w:t xml:space="preserve"> оператором </w:t>
      </w:r>
      <w:r w:rsidR="00E50B3E">
        <w:rPr>
          <w:lang w:val="en-US"/>
        </w:rPr>
        <w:t>if</w:t>
      </w:r>
      <w:r w:rsidR="00E50B3E" w:rsidRPr="00E50B3E">
        <w:t xml:space="preserve"> </w:t>
      </w:r>
      <w:r w:rsidR="00E50B3E">
        <w:t>проверяет заполнение лабиринта 0 или 1. В случае некорректного заполнения лабиринта, выводится совершенная ошибка. Программу необходимо перезапустить.</w:t>
      </w:r>
    </w:p>
    <w:p w14:paraId="7069CFF7" w14:textId="7FF991DA" w:rsidR="00E50B3E" w:rsidRDefault="00E50B3E" w:rsidP="00E50B3E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3" w:name="_Toc121595381"/>
      <w:r>
        <w:rPr>
          <w:lang w:val="ru-RU"/>
        </w:rPr>
        <w:lastRenderedPageBreak/>
        <w:t>Проверка ввода стартовой точки</w:t>
      </w:r>
      <w:bookmarkEnd w:id="33"/>
    </w:p>
    <w:p w14:paraId="28A0B8E1" w14:textId="2632B949" w:rsidR="00E50B3E" w:rsidRDefault="00E50B3E" w:rsidP="00E50B3E">
      <w:pPr>
        <w:pStyle w:val="a2"/>
      </w:pPr>
      <w:r>
        <w:t xml:space="preserve">Проверка ввода стартовой точки 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Pr="00A87CEF">
          <w:rPr>
            <w:rStyle w:val="ae"/>
          </w:rPr>
          <w:t>главу 2.1</w:t>
        </w:r>
      </w:hyperlink>
      <w:r>
        <w:t>)</w:t>
      </w:r>
      <w:r w:rsidRPr="00644E00">
        <w:t xml:space="preserve"> </w:t>
      </w:r>
      <w:r>
        <w:t>проверяем целочисленность</w:t>
      </w:r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>проверяет нахождения точки в проходимой позиции.</w:t>
      </w:r>
    </w:p>
    <w:p w14:paraId="245D62BD" w14:textId="77777777" w:rsidR="00E50B3E" w:rsidRPr="00E50B3E" w:rsidRDefault="00E50B3E" w:rsidP="00E50B3E"/>
    <w:p w14:paraId="255944D3" w14:textId="77777777" w:rsidR="00E87116" w:rsidRDefault="00E87116" w:rsidP="0018082E">
      <w:pPr>
        <w:pStyle w:val="a2"/>
      </w:pPr>
    </w:p>
    <w:p w14:paraId="348CB383" w14:textId="308926C3" w:rsidR="00E87116" w:rsidRDefault="00E87116" w:rsidP="00E87116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34" w:name="_Toc116664544"/>
      <w:bookmarkStart w:id="35" w:name="_Toc117447601"/>
      <w:bookmarkStart w:id="36" w:name="_Toc117714400"/>
      <w:bookmarkStart w:id="37" w:name="_Toc121595382"/>
      <w:r>
        <w:rPr>
          <w:lang w:val="ru-RU"/>
        </w:rPr>
        <w:t>Краткое описание алгоритма решения задачи</w:t>
      </w:r>
      <w:bookmarkEnd w:id="34"/>
      <w:bookmarkEnd w:id="35"/>
      <w:bookmarkEnd w:id="36"/>
      <w:bookmarkEnd w:id="37"/>
    </w:p>
    <w:bookmarkEnd w:id="18"/>
    <w:bookmarkEnd w:id="19"/>
    <w:p w14:paraId="6EEF3D7B" w14:textId="795EF3B4" w:rsidR="006B5988" w:rsidRPr="009F4461" w:rsidRDefault="00F71A95" w:rsidP="0002710E">
      <w:pPr>
        <w:pStyle w:val="a2"/>
        <w:rPr>
          <w:color w:val="000000" w:themeColor="text1"/>
          <w:shd w:val="clear" w:color="auto" w:fill="FDFDFD"/>
        </w:rPr>
      </w:pPr>
      <w:r w:rsidRPr="009F4461">
        <w:rPr>
          <w:color w:val="000000" w:themeColor="text1"/>
        </w:rPr>
        <w:t xml:space="preserve">Данное решение использует поиск в </w:t>
      </w:r>
      <w:r w:rsidR="009F4461" w:rsidRPr="009F4461">
        <w:rPr>
          <w:color w:val="000000" w:themeColor="text1"/>
        </w:rPr>
        <w:t>глубину</w:t>
      </w:r>
      <w:r w:rsidRPr="009F4461">
        <w:rPr>
          <w:color w:val="000000" w:themeColor="text1"/>
        </w:rPr>
        <w:t>.</w:t>
      </w:r>
      <w:r w:rsidR="00305835" w:rsidRPr="009F4461">
        <w:rPr>
          <w:color w:val="000000" w:themeColor="text1"/>
        </w:rPr>
        <w:t xml:space="preserve"> </w:t>
      </w:r>
      <w:r w:rsidR="00305835" w:rsidRPr="009F4461">
        <w:rPr>
          <w:color w:val="000000" w:themeColor="text1"/>
          <w:shd w:val="clear" w:color="auto" w:fill="FDFDFD"/>
        </w:rPr>
        <w:t xml:space="preserve">Обход начинается со стартовой точки. </w:t>
      </w:r>
      <w:r w:rsidR="009F4461" w:rsidRPr="009F4461">
        <w:rPr>
          <w:color w:val="000000" w:themeColor="text1"/>
          <w:shd w:val="clear" w:color="auto" w:fill="FDFDFD"/>
        </w:rPr>
        <w:t xml:space="preserve">Затем мы двигаемся </w:t>
      </w:r>
      <w:r w:rsidR="009F4461" w:rsidRPr="009F4461">
        <w:rPr>
          <w:color w:val="000000" w:themeColor="text1"/>
          <w:shd w:val="clear" w:color="auto" w:fill="FFFFFF"/>
        </w:rPr>
        <w:t>в определенном направлении до тех пор, пока не достигнем непроходимой точки или выхода. Если мы достигли непроходимой точки или выхода, то мы возвращаемся назад (к точке разветвления или расхождения путей) и идем по другому маршруту.</w:t>
      </w:r>
      <w:r w:rsidR="009F4461" w:rsidRPr="009F4461">
        <w:rPr>
          <w:color w:val="000000" w:themeColor="text1"/>
          <w:shd w:val="clear" w:color="auto" w:fill="FDFDFD"/>
        </w:rPr>
        <w:t xml:space="preserve"> </w:t>
      </w:r>
      <w:r w:rsidR="00B12F1B" w:rsidRPr="009F4461">
        <w:rPr>
          <w:color w:val="000000" w:themeColor="text1"/>
          <w:shd w:val="clear" w:color="auto" w:fill="FDFDFD"/>
        </w:rPr>
        <w:t>Рассмотрим пример</w:t>
      </w:r>
      <w:r w:rsidR="006B5988" w:rsidRPr="009F4461">
        <w:rPr>
          <w:color w:val="000000" w:themeColor="text1"/>
          <w:shd w:val="clear" w:color="auto" w:fill="FDFDFD"/>
        </w:rPr>
        <w:t xml:space="preserve"> </w:t>
      </w:r>
      <w:r w:rsidR="00852785" w:rsidRPr="009F4461">
        <w:rPr>
          <w:color w:val="000000" w:themeColor="text1"/>
          <w:shd w:val="clear" w:color="auto" w:fill="FDFDFD"/>
        </w:rPr>
        <w:t xml:space="preserve">с графами </w:t>
      </w:r>
      <w:r w:rsidR="006B5988" w:rsidRPr="009F4461">
        <w:rPr>
          <w:color w:val="000000" w:themeColor="text1"/>
          <w:shd w:val="clear" w:color="auto" w:fill="FDFDFD"/>
        </w:rPr>
        <w:t>(</w:t>
      </w:r>
      <w:r w:rsidR="009B0DCE" w:rsidRPr="009F4461">
        <w:rPr>
          <w:color w:val="000000" w:themeColor="text1"/>
          <w:shd w:val="clear" w:color="auto" w:fill="FDFDFD"/>
        </w:rPr>
        <w:t>серым цветом обозначены пройденные вершины; белым</w:t>
      </w:r>
      <w:r w:rsidR="00364E36">
        <w:rPr>
          <w:color w:val="000000" w:themeColor="text1"/>
          <w:shd w:val="clear" w:color="auto" w:fill="FDFDFD"/>
        </w:rPr>
        <w:t xml:space="preserve"> </w:t>
      </w:r>
      <w:r w:rsidR="00364E36">
        <w:rPr>
          <w:shd w:val="clear" w:color="auto" w:fill="FDFDFD"/>
        </w:rPr>
        <w:t>–</w:t>
      </w:r>
      <w:r w:rsidR="009B0DCE" w:rsidRPr="009F4461">
        <w:rPr>
          <w:color w:val="000000" w:themeColor="text1"/>
          <w:shd w:val="clear" w:color="auto" w:fill="FDFDFD"/>
        </w:rPr>
        <w:t xml:space="preserve"> необнаруженные вершины)</w:t>
      </w:r>
      <w:r w:rsidR="00B12F1B" w:rsidRPr="009F4461">
        <w:rPr>
          <w:color w:val="000000" w:themeColor="text1"/>
          <w:shd w:val="clear" w:color="auto" w:fill="FDFDFD"/>
        </w:rPr>
        <w:t>:</w:t>
      </w:r>
    </w:p>
    <w:p w14:paraId="5A267393" w14:textId="77777777" w:rsidR="00C3072F" w:rsidRPr="009B0DCE" w:rsidRDefault="00C3072F" w:rsidP="0002710E">
      <w:pPr>
        <w:pStyle w:val="a2"/>
        <w:rPr>
          <w:shd w:val="clear" w:color="auto" w:fill="FDFDFD"/>
        </w:rPr>
      </w:pPr>
    </w:p>
    <w:p w14:paraId="20271150" w14:textId="74E4F5BB" w:rsidR="006B5988" w:rsidRDefault="009103C5" w:rsidP="009103C5">
      <w:pPr>
        <w:pStyle w:val="afa"/>
        <w:rPr>
          <w:color w:val="000000" w:themeColor="text1"/>
          <w:shd w:val="clear" w:color="auto" w:fill="FDFDFD"/>
        </w:rPr>
      </w:pPr>
      <w:r>
        <w:object w:dxaOrig="14970" w:dyaOrig="12480" w14:anchorId="253D89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7pt;height:357.7pt" o:ole="">
            <v:imagedata r:id="rId8" o:title=""/>
          </v:shape>
          <o:OLEObject Type="Embed" ProgID="Visio.Drawing.15" ShapeID="_x0000_i1025" DrawAspect="Content" ObjectID="_1732308079" r:id="rId9"/>
        </w:object>
      </w:r>
    </w:p>
    <w:p w14:paraId="3A89B255" w14:textId="77777777" w:rsidR="009F4461" w:rsidRPr="009F4461" w:rsidRDefault="009F4461" w:rsidP="009F4461">
      <w:pPr>
        <w:ind w:firstLine="0"/>
        <w:rPr>
          <w:color w:val="000000" w:themeColor="text1"/>
          <w:szCs w:val="28"/>
          <w:shd w:val="clear" w:color="auto" w:fill="FDFDFD"/>
        </w:rPr>
      </w:pPr>
    </w:p>
    <w:p w14:paraId="38A96EE1" w14:textId="73BDFD32" w:rsidR="006D7E92" w:rsidRDefault="006B5988" w:rsidP="006B5988">
      <w:pPr>
        <w:pStyle w:val="ab"/>
      </w:pPr>
      <w:r w:rsidRPr="006B5988">
        <w:t xml:space="preserve">Рисунок </w:t>
      </w:r>
      <w:r w:rsidR="003467D9">
        <w:fldChar w:fldCharType="begin"/>
      </w:r>
      <w:r w:rsidR="003467D9">
        <w:instrText xml:space="preserve"> SEQ Рисунок \* ARABIC </w:instrText>
      </w:r>
      <w:r w:rsidR="003467D9">
        <w:fldChar w:fldCharType="separate"/>
      </w:r>
      <w:r w:rsidR="00DE5F13">
        <w:rPr>
          <w:noProof/>
        </w:rPr>
        <w:t>1</w:t>
      </w:r>
      <w:r w:rsidR="003467D9">
        <w:rPr>
          <w:noProof/>
        </w:rPr>
        <w:fldChar w:fldCharType="end"/>
      </w:r>
      <w:r w:rsidRPr="006B5988">
        <w:t xml:space="preserve"> – Пример обхода в </w:t>
      </w:r>
      <w:r w:rsidR="00472E44">
        <w:t>глубину</w:t>
      </w:r>
      <w:r w:rsidR="002D5499">
        <w:t xml:space="preserve"> на графах</w:t>
      </w:r>
    </w:p>
    <w:p w14:paraId="4BE443B3" w14:textId="5FC27DB5" w:rsidR="009F4461" w:rsidRDefault="009F4461" w:rsidP="009F4461"/>
    <w:p w14:paraId="233A2D3B" w14:textId="742324A1" w:rsidR="00364E36" w:rsidRDefault="00364E36" w:rsidP="009103C5">
      <w:pPr>
        <w:pStyle w:val="a2"/>
      </w:pPr>
      <w:r w:rsidRPr="00364E36">
        <w:rPr>
          <w:shd w:val="clear" w:color="auto" w:fill="FFFFFF"/>
        </w:rPr>
        <w:lastRenderedPageBreak/>
        <w:t>Как мы видим, данный алгоритм продвигается</w:t>
      </w:r>
      <w:r w:rsidR="009F4461" w:rsidRPr="00364E36">
        <w:rPr>
          <w:shd w:val="clear" w:color="auto" w:fill="FFFFFF"/>
        </w:rPr>
        <w:t xml:space="preserve"> по определенному</w:t>
      </w:r>
      <w:r w:rsidRPr="00364E36">
        <w:rPr>
          <w:shd w:val="clear" w:color="auto" w:fill="FFFFFF"/>
        </w:rPr>
        <w:t xml:space="preserve"> направлению</w:t>
      </w:r>
      <w:r w:rsidR="009F4461" w:rsidRPr="00364E36">
        <w:rPr>
          <w:shd w:val="clear" w:color="auto" w:fill="FFFFFF"/>
        </w:rPr>
        <w:t>. Если конец пути, то возвращаемся назад и двигаемся по другому пути до тех пор, пока не исследуем все варианты</w:t>
      </w:r>
      <w:r w:rsidRPr="00364E36">
        <w:rPr>
          <w:shd w:val="clear" w:color="auto" w:fill="FFFFFF"/>
        </w:rPr>
        <w:t xml:space="preserve">. </w:t>
      </w:r>
    </w:p>
    <w:p w14:paraId="33F767E7" w14:textId="7EBC1E21" w:rsidR="002D5499" w:rsidRPr="002D5499" w:rsidRDefault="00852785" w:rsidP="0002710E">
      <w:pPr>
        <w:pStyle w:val="a2"/>
        <w:rPr>
          <w:shd w:val="clear" w:color="auto" w:fill="FDFDFD"/>
        </w:rPr>
      </w:pPr>
      <w:r>
        <w:rPr>
          <w:shd w:val="clear" w:color="auto" w:fill="FDFDFD"/>
        </w:rPr>
        <w:t>Рассмотрим пример с лабиринтом</w:t>
      </w:r>
      <w:r w:rsidR="002D5499" w:rsidRPr="002D5499">
        <w:rPr>
          <w:shd w:val="clear" w:color="auto" w:fill="FDFDFD"/>
        </w:rPr>
        <w:t xml:space="preserve"> </w:t>
      </w:r>
      <w:r w:rsidR="002D5499">
        <w:rPr>
          <w:shd w:val="clear" w:color="auto" w:fill="FDFDFD"/>
        </w:rPr>
        <w:t>(серым цвет</w:t>
      </w:r>
      <w:r w:rsidR="009103C5">
        <w:rPr>
          <w:shd w:val="clear" w:color="auto" w:fill="FDFDFD"/>
        </w:rPr>
        <w:t>ом обозначены пройденные клетки</w:t>
      </w:r>
      <w:r w:rsidR="002D5499" w:rsidRPr="009B0DCE">
        <w:rPr>
          <w:shd w:val="clear" w:color="auto" w:fill="FDFDFD"/>
        </w:rPr>
        <w:t>;</w:t>
      </w:r>
      <w:r w:rsidR="002D5499">
        <w:rPr>
          <w:shd w:val="clear" w:color="auto" w:fill="FDFDFD"/>
        </w:rPr>
        <w:t xml:space="preserve"> белым</w:t>
      </w:r>
      <w:r w:rsidR="009103C5">
        <w:rPr>
          <w:shd w:val="clear" w:color="auto" w:fill="FDFDFD"/>
        </w:rPr>
        <w:t xml:space="preserve"> – необнаруженные клетки;</w:t>
      </w:r>
      <w:r w:rsidR="002D5499">
        <w:rPr>
          <w:shd w:val="clear" w:color="auto" w:fill="FDFDFD"/>
        </w:rPr>
        <w:t xml:space="preserve"> черным</w:t>
      </w:r>
      <w:r w:rsidR="009103C5">
        <w:rPr>
          <w:shd w:val="clear" w:color="auto" w:fill="FDFDFD"/>
        </w:rPr>
        <w:t xml:space="preserve"> –</w:t>
      </w:r>
      <w:r w:rsidR="002D5499">
        <w:rPr>
          <w:shd w:val="clear" w:color="auto" w:fill="FDFDFD"/>
        </w:rPr>
        <w:t xml:space="preserve"> непроходимые клетки</w:t>
      </w:r>
      <w:r w:rsidR="009103C5" w:rsidRPr="009103C5">
        <w:rPr>
          <w:shd w:val="clear" w:color="auto" w:fill="FDFDFD"/>
        </w:rPr>
        <w:t>;</w:t>
      </w:r>
      <w:r w:rsidR="002D5499">
        <w:rPr>
          <w:shd w:val="clear" w:color="auto" w:fill="FDFDFD"/>
        </w:rPr>
        <w:t xml:space="preserve"> цифры обозначают номер </w:t>
      </w:r>
      <w:r w:rsidR="004952E2">
        <w:rPr>
          <w:shd w:val="clear" w:color="auto" w:fill="FDFDFD"/>
        </w:rPr>
        <w:t>шага</w:t>
      </w:r>
      <w:r w:rsidR="002D5499">
        <w:rPr>
          <w:shd w:val="clear" w:color="auto" w:fill="FDFDFD"/>
        </w:rPr>
        <w:t xml:space="preserve"> клетки)</w:t>
      </w:r>
      <w:r w:rsidRPr="002D5499">
        <w:rPr>
          <w:shd w:val="clear" w:color="auto" w:fill="FDFDFD"/>
        </w:rPr>
        <w:t>:</w:t>
      </w:r>
    </w:p>
    <w:p w14:paraId="418BD2F7" w14:textId="77777777" w:rsidR="002D5499" w:rsidRPr="002D5499" w:rsidRDefault="002D5499" w:rsidP="0002710E">
      <w:pPr>
        <w:pStyle w:val="a2"/>
        <w:rPr>
          <w:shd w:val="clear" w:color="auto" w:fill="FDFDFD"/>
        </w:rPr>
      </w:pPr>
    </w:p>
    <w:p w14:paraId="7808F946" w14:textId="0A358928" w:rsidR="002D5499" w:rsidRDefault="004952E2" w:rsidP="004952E2">
      <w:pPr>
        <w:pStyle w:val="aa"/>
        <w:ind w:firstLine="0"/>
      </w:pPr>
      <w:r w:rsidRPr="004952E2">
        <w:object w:dxaOrig="9976" w:dyaOrig="9751" w14:anchorId="3CBDA7D8">
          <v:shape id="_x0000_i1026" type="#_x0000_t75" style="width:398pt;height:388.8pt" o:ole="">
            <v:imagedata r:id="rId10" o:title=""/>
          </v:shape>
          <o:OLEObject Type="Embed" ProgID="Visio.Drawing.15" ShapeID="_x0000_i1026" DrawAspect="Content" ObjectID="_1732308080" r:id="rId11"/>
        </w:object>
      </w:r>
    </w:p>
    <w:p w14:paraId="51327624" w14:textId="77777777" w:rsidR="002D5499" w:rsidRDefault="002D5499" w:rsidP="002D5499">
      <w:pPr>
        <w:pStyle w:val="ab"/>
        <w:jc w:val="both"/>
      </w:pPr>
    </w:p>
    <w:p w14:paraId="2501FC43" w14:textId="66D7241F" w:rsidR="00852785" w:rsidRPr="002D5499" w:rsidRDefault="002D5499" w:rsidP="002D5499">
      <w:pPr>
        <w:pStyle w:val="ab"/>
      </w:pPr>
      <w:r w:rsidRPr="002D5499">
        <w:t xml:space="preserve">Рисунок </w:t>
      </w:r>
      <w:r w:rsidR="003467D9">
        <w:fldChar w:fldCharType="begin"/>
      </w:r>
      <w:r w:rsidR="003467D9">
        <w:instrText xml:space="preserve"> SEQ Рисунок \* ARABIC </w:instrText>
      </w:r>
      <w:r w:rsidR="003467D9">
        <w:fldChar w:fldCharType="separate"/>
      </w:r>
      <w:r w:rsidR="00DE5F13">
        <w:rPr>
          <w:noProof/>
        </w:rPr>
        <w:t>2</w:t>
      </w:r>
      <w:r w:rsidR="003467D9">
        <w:rPr>
          <w:noProof/>
        </w:rPr>
        <w:fldChar w:fldCharType="end"/>
      </w:r>
      <w:r w:rsidRPr="002D5499">
        <w:t xml:space="preserve"> – Пример обхода в </w:t>
      </w:r>
      <w:r w:rsidR="004952E2">
        <w:t>глубину</w:t>
      </w:r>
      <w:r w:rsidRPr="002D5499">
        <w:t xml:space="preserve"> на </w:t>
      </w:r>
      <w:r w:rsidR="00B469CD">
        <w:t>лабиринте</w:t>
      </w:r>
    </w:p>
    <w:p w14:paraId="3A7ECBB5" w14:textId="387A3534" w:rsidR="00852785" w:rsidRDefault="00852785" w:rsidP="0002710E">
      <w:pPr>
        <w:pStyle w:val="a2"/>
        <w:rPr>
          <w:shd w:val="clear" w:color="auto" w:fill="FDFDFD"/>
        </w:rPr>
      </w:pPr>
    </w:p>
    <w:p w14:paraId="1392B966" w14:textId="5D17193D" w:rsidR="00283CFC" w:rsidRPr="00D75AAA" w:rsidRDefault="002D5499" w:rsidP="002D5499">
      <w:pPr>
        <w:pStyle w:val="a2"/>
        <w:rPr>
          <w:color w:val="000000" w:themeColor="text1"/>
          <w:shd w:val="clear" w:color="auto" w:fill="FDFDFD"/>
        </w:rPr>
      </w:pPr>
      <w:r w:rsidRPr="00D75AAA">
        <w:rPr>
          <w:color w:val="000000" w:themeColor="text1"/>
          <w:shd w:val="clear" w:color="auto" w:fill="FDFDFD"/>
        </w:rPr>
        <w:t>Как мы видим</w:t>
      </w:r>
      <w:r w:rsidR="00FD72B9" w:rsidRPr="00D75AAA">
        <w:rPr>
          <w:color w:val="000000" w:themeColor="text1"/>
          <w:shd w:val="clear" w:color="auto" w:fill="FDFDFD"/>
        </w:rPr>
        <w:t xml:space="preserve">, </w:t>
      </w:r>
      <w:r w:rsidR="00FD72B9" w:rsidRPr="00D75AAA">
        <w:rPr>
          <w:color w:val="000000" w:themeColor="text1"/>
          <w:shd w:val="clear" w:color="auto" w:fill="FFFFFF"/>
        </w:rPr>
        <w:t xml:space="preserve">алгоритм является рекурсивным. В данном примере мы сначала пытаемся переместиться в правую клетку, </w:t>
      </w:r>
      <w:r w:rsidR="009259B6" w:rsidRPr="00D75AAA">
        <w:rPr>
          <w:color w:val="000000" w:themeColor="text1"/>
          <w:shd w:val="clear" w:color="auto" w:fill="FFFFFF"/>
        </w:rPr>
        <w:t>затем</w:t>
      </w:r>
      <w:r w:rsidR="00FD72B9" w:rsidRPr="00D75AAA">
        <w:rPr>
          <w:color w:val="000000" w:themeColor="text1"/>
          <w:shd w:val="clear" w:color="auto" w:fill="FFFFFF"/>
        </w:rPr>
        <w:t xml:space="preserve"> нижнию, </w:t>
      </w:r>
      <w:r w:rsidR="009259B6" w:rsidRPr="00D75AAA">
        <w:rPr>
          <w:color w:val="000000" w:themeColor="text1"/>
          <w:shd w:val="clear" w:color="auto" w:fill="FFFFFF"/>
        </w:rPr>
        <w:t>затем</w:t>
      </w:r>
      <w:r w:rsidR="00FD72B9" w:rsidRPr="00D75AAA">
        <w:rPr>
          <w:color w:val="000000" w:themeColor="text1"/>
          <w:shd w:val="clear" w:color="auto" w:fill="FFFFFF"/>
        </w:rPr>
        <w:t xml:space="preserve"> левую, </w:t>
      </w:r>
      <w:r w:rsidR="009259B6" w:rsidRPr="00D75AAA">
        <w:rPr>
          <w:color w:val="000000" w:themeColor="text1"/>
          <w:shd w:val="clear" w:color="auto" w:fill="FFFFFF"/>
        </w:rPr>
        <w:t>затем</w:t>
      </w:r>
      <w:r w:rsidR="00FD72B9" w:rsidRPr="00D75AAA">
        <w:rPr>
          <w:color w:val="000000" w:themeColor="text1"/>
          <w:shd w:val="clear" w:color="auto" w:fill="FFFFFF"/>
        </w:rPr>
        <w:t xml:space="preserve"> правую.</w:t>
      </w:r>
      <w:r w:rsidR="009259B6" w:rsidRPr="00D75AAA">
        <w:rPr>
          <w:color w:val="000000" w:themeColor="text1"/>
          <w:shd w:val="clear" w:color="auto" w:fill="FFFFFF"/>
        </w:rPr>
        <w:t xml:space="preserve"> </w:t>
      </w:r>
      <w:r w:rsidR="00FD72B9" w:rsidRPr="00D75AAA">
        <w:rPr>
          <w:color w:val="000000" w:themeColor="text1"/>
          <w:shd w:val="clear" w:color="auto" w:fill="FFFFFF"/>
        </w:rPr>
        <w:t xml:space="preserve">Еще видим, что </w:t>
      </w:r>
      <w:r w:rsidR="0044585A" w:rsidRPr="00D75AAA">
        <w:rPr>
          <w:color w:val="000000" w:themeColor="text1"/>
          <w:shd w:val="clear" w:color="auto" w:fill="FDFDFD"/>
        </w:rPr>
        <w:t xml:space="preserve">данный алгоритм позволяет найти </w:t>
      </w:r>
      <w:r w:rsidR="004952E2" w:rsidRPr="00D75AAA">
        <w:rPr>
          <w:color w:val="000000" w:themeColor="text1"/>
          <w:shd w:val="clear" w:color="auto" w:fill="FDFDFD"/>
        </w:rPr>
        <w:t>все способы выхода из лабиринта</w:t>
      </w:r>
      <w:r w:rsidR="0044585A" w:rsidRPr="00D75AAA">
        <w:rPr>
          <w:color w:val="000000" w:themeColor="text1"/>
          <w:shd w:val="clear" w:color="auto" w:fill="FDFDFD"/>
        </w:rPr>
        <w:t>.</w:t>
      </w:r>
      <w:r w:rsidR="00B469CD" w:rsidRPr="00D75AAA">
        <w:rPr>
          <w:color w:val="000000" w:themeColor="text1"/>
          <w:shd w:val="clear" w:color="auto" w:fill="FDFDFD"/>
        </w:rPr>
        <w:t xml:space="preserve"> </w:t>
      </w:r>
    </w:p>
    <w:p w14:paraId="3E27987F" w14:textId="1048D938" w:rsidR="00283CFC" w:rsidRDefault="008D30E7" w:rsidP="008D30E7">
      <w:pPr>
        <w:pStyle w:val="1"/>
      </w:pPr>
      <w:bookmarkStart w:id="38" w:name="_Toc121595383"/>
      <w:r w:rsidRPr="008D30E7">
        <w:lastRenderedPageBreak/>
        <w:t>Описание алгоритмов решения задачи</w:t>
      </w:r>
      <w:bookmarkEnd w:id="38"/>
    </w:p>
    <w:p w14:paraId="79461DB5" w14:textId="1A99FCF5" w:rsidR="00283CFC" w:rsidRPr="00283CFC" w:rsidRDefault="00283CFC" w:rsidP="00283CFC">
      <w:pPr>
        <w:pStyle w:val="ab"/>
        <w:jc w:val="left"/>
      </w:pPr>
      <w:r w:rsidRPr="00283CFC">
        <w:t xml:space="preserve">Таблица </w:t>
      </w:r>
      <w:r w:rsidR="003467D9">
        <w:fldChar w:fldCharType="begin"/>
      </w:r>
      <w:r w:rsidR="003467D9">
        <w:instrText xml:space="preserve"> SEQ Таблица \* ARABIC </w:instrText>
      </w:r>
      <w:r w:rsidR="003467D9">
        <w:fldChar w:fldCharType="separate"/>
      </w:r>
      <w:r w:rsidRPr="00283CFC">
        <w:t>1</w:t>
      </w:r>
      <w:r w:rsidR="003467D9">
        <w:fldChar w:fldCharType="end"/>
      </w:r>
      <w:r w:rsidRPr="00283CFC">
        <w:t xml:space="preserve"> – Описание алгоритмов решения задачи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704"/>
        <w:gridCol w:w="1701"/>
        <w:gridCol w:w="2835"/>
        <w:gridCol w:w="2693"/>
        <w:gridCol w:w="1411"/>
      </w:tblGrid>
      <w:tr w:rsidR="00283CFC" w14:paraId="193CA58B" w14:textId="77777777" w:rsidTr="004F74D3">
        <w:tc>
          <w:tcPr>
            <w:tcW w:w="704" w:type="dxa"/>
          </w:tcPr>
          <w:p w14:paraId="3E6D0595" w14:textId="77777777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№</w:t>
            </w:r>
          </w:p>
          <w:p w14:paraId="78CBE2DB" w14:textId="34EAF228" w:rsidR="00283CFC" w:rsidRP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п.п.</w:t>
            </w:r>
          </w:p>
        </w:tc>
        <w:tc>
          <w:tcPr>
            <w:tcW w:w="1701" w:type="dxa"/>
          </w:tcPr>
          <w:p w14:paraId="40CAD9C7" w14:textId="0DD9D2CB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Наименование алгоритма</w:t>
            </w:r>
          </w:p>
        </w:tc>
        <w:tc>
          <w:tcPr>
            <w:tcW w:w="2835" w:type="dxa"/>
          </w:tcPr>
          <w:p w14:paraId="411188A0" w14:textId="710DA1F5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Назначение алгоритма</w:t>
            </w:r>
          </w:p>
        </w:tc>
        <w:tc>
          <w:tcPr>
            <w:tcW w:w="2693" w:type="dxa"/>
          </w:tcPr>
          <w:p w14:paraId="58B33A17" w14:textId="7DC4BC6C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Формальные параметры</w:t>
            </w:r>
          </w:p>
        </w:tc>
        <w:tc>
          <w:tcPr>
            <w:tcW w:w="1411" w:type="dxa"/>
          </w:tcPr>
          <w:p w14:paraId="6EC867A2" w14:textId="5C6A4984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Предполагаемый тип реализации</w:t>
            </w:r>
          </w:p>
        </w:tc>
      </w:tr>
      <w:tr w:rsidR="00283CFC" w14:paraId="522888D2" w14:textId="77777777" w:rsidTr="004F74D3">
        <w:tc>
          <w:tcPr>
            <w:tcW w:w="704" w:type="dxa"/>
          </w:tcPr>
          <w:p w14:paraId="46A78A5B" w14:textId="7C31532F" w:rsidR="00283CFC" w:rsidRDefault="00283CFC" w:rsidP="003333AD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1</w:t>
            </w:r>
          </w:p>
        </w:tc>
        <w:tc>
          <w:tcPr>
            <w:tcW w:w="1701" w:type="dxa"/>
          </w:tcPr>
          <w:p w14:paraId="24739C21" w14:textId="0A865995" w:rsidR="00283CFC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Основной алгоритм</w:t>
            </w:r>
          </w:p>
        </w:tc>
        <w:tc>
          <w:tcPr>
            <w:tcW w:w="2835" w:type="dxa"/>
          </w:tcPr>
          <w:p w14:paraId="3398178E" w14:textId="77777777" w:rsidR="00740B02" w:rsidRPr="00740B02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Вызывает</w:t>
            </w:r>
            <w:r w:rsidR="00740B02">
              <w:rPr>
                <w:shd w:val="clear" w:color="auto" w:fill="FDFDFD"/>
              </w:rPr>
              <w:t xml:space="preserve"> следующие</w:t>
            </w:r>
            <w:r>
              <w:rPr>
                <w:shd w:val="clear" w:color="auto" w:fill="FDFDFD"/>
              </w:rPr>
              <w:t xml:space="preserve"> подпрограммы</w:t>
            </w:r>
            <w:r w:rsidR="00740B02" w:rsidRPr="00740B02">
              <w:rPr>
                <w:shd w:val="clear" w:color="auto" w:fill="FDFDFD"/>
              </w:rPr>
              <w:t>:</w:t>
            </w:r>
          </w:p>
          <w:p w14:paraId="3846E42C" w14:textId="77777777" w:rsidR="00740B02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Input</w:t>
            </w:r>
            <w:r w:rsidR="00740B02">
              <w:rPr>
                <w:shd w:val="clear" w:color="auto" w:fill="FDFDFD"/>
              </w:rPr>
              <w:t>,</w:t>
            </w:r>
            <w:r>
              <w:rPr>
                <w:shd w:val="clear" w:color="auto" w:fill="FDFDFD"/>
              </w:rPr>
              <w:t xml:space="preserve"> </w:t>
            </w:r>
          </w:p>
          <w:p w14:paraId="02395404" w14:textId="7C40037A" w:rsidR="00283CFC" w:rsidRPr="003333AD" w:rsidRDefault="003333AD" w:rsidP="00DA301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FindExit</w:t>
            </w:r>
            <w:r w:rsidR="00DA3014">
              <w:rPr>
                <w:shd w:val="clear" w:color="auto" w:fill="FDFDFD"/>
              </w:rPr>
              <w:t>В</w:t>
            </w:r>
            <w:r>
              <w:rPr>
                <w:shd w:val="clear" w:color="auto" w:fill="FDFDFD"/>
                <w:lang w:val="en-US"/>
              </w:rPr>
              <w:t>FS</w:t>
            </w:r>
            <w:r w:rsidR="00DA3014" w:rsidRPr="003333AD">
              <w:rPr>
                <w:shd w:val="clear" w:color="auto" w:fill="FDFDFD"/>
              </w:rPr>
              <w:t>(</w:t>
            </w:r>
            <w:r w:rsidR="00DA3014" w:rsidRPr="00DA3014">
              <w:rPr>
                <w:shd w:val="clear" w:color="auto" w:fill="FDFDFD"/>
                <w:lang w:val="en-US"/>
              </w:rPr>
              <w:t>CoordI</w:t>
            </w:r>
            <w:r w:rsidR="00DA3014" w:rsidRPr="003333AD">
              <w:rPr>
                <w:shd w:val="clear" w:color="auto" w:fill="FDFDFD"/>
              </w:rPr>
              <w:t xml:space="preserve">, </w:t>
            </w:r>
            <w:r w:rsidR="00DA3014">
              <w:rPr>
                <w:shd w:val="clear" w:color="auto" w:fill="FDFDFD"/>
                <w:lang w:val="en-US"/>
              </w:rPr>
              <w:t>CoordJ</w:t>
            </w:r>
            <w:r w:rsidR="00DA3014" w:rsidRPr="003333AD">
              <w:rPr>
                <w:shd w:val="clear" w:color="auto" w:fill="FDFDFD"/>
              </w:rPr>
              <w:t>)</w:t>
            </w:r>
          </w:p>
        </w:tc>
        <w:tc>
          <w:tcPr>
            <w:tcW w:w="2693" w:type="dxa"/>
          </w:tcPr>
          <w:p w14:paraId="6C58CF81" w14:textId="77777777" w:rsidR="00283CFC" w:rsidRPr="008D30E7" w:rsidRDefault="00283CFC" w:rsidP="006611C6">
            <w:pPr>
              <w:pStyle w:val="aff"/>
              <w:rPr>
                <w:shd w:val="clear" w:color="auto" w:fill="FDFDFD"/>
              </w:rPr>
            </w:pPr>
          </w:p>
        </w:tc>
        <w:tc>
          <w:tcPr>
            <w:tcW w:w="1411" w:type="dxa"/>
          </w:tcPr>
          <w:p w14:paraId="261D6E98" w14:textId="77777777" w:rsidR="00283CFC" w:rsidRDefault="00283CFC" w:rsidP="006611C6">
            <w:pPr>
              <w:pStyle w:val="aff"/>
              <w:rPr>
                <w:shd w:val="clear" w:color="auto" w:fill="FDFDFD"/>
              </w:rPr>
            </w:pPr>
          </w:p>
        </w:tc>
      </w:tr>
      <w:tr w:rsidR="00283CFC" w14:paraId="337D159C" w14:textId="77777777" w:rsidTr="004F74D3">
        <w:tc>
          <w:tcPr>
            <w:tcW w:w="704" w:type="dxa"/>
          </w:tcPr>
          <w:p w14:paraId="7815C4B1" w14:textId="465377F4" w:rsidR="00283CFC" w:rsidRDefault="00283CFC" w:rsidP="003333AD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2</w:t>
            </w:r>
          </w:p>
        </w:tc>
        <w:tc>
          <w:tcPr>
            <w:tcW w:w="1701" w:type="dxa"/>
          </w:tcPr>
          <w:p w14:paraId="7627A36C" w14:textId="7B490CFC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  <w:lang w:val="en-US"/>
              </w:rPr>
              <w:t>Input</w:t>
            </w:r>
          </w:p>
        </w:tc>
        <w:tc>
          <w:tcPr>
            <w:tcW w:w="2835" w:type="dxa"/>
          </w:tcPr>
          <w:p w14:paraId="69B56071" w14:textId="70E75179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</w:rPr>
              <w:t>Ввод</w:t>
            </w:r>
            <w:r w:rsidRPr="003333AD">
              <w:rPr>
                <w:shd w:val="clear" w:color="auto" w:fill="FDFDFD"/>
                <w:lang w:val="en-US"/>
              </w:rPr>
              <w:t xml:space="preserve"> </w:t>
            </w:r>
            <w:r>
              <w:rPr>
                <w:shd w:val="clear" w:color="auto" w:fill="FDFDFD"/>
                <w:lang w:val="en-US"/>
              </w:rPr>
              <w:t>SizeI</w:t>
            </w:r>
            <w:r w:rsidRPr="003333AD">
              <w:rPr>
                <w:shd w:val="clear" w:color="auto" w:fill="FDFDFD"/>
                <w:lang w:val="en-US"/>
              </w:rPr>
              <w:t xml:space="preserve">, </w:t>
            </w:r>
            <w:r>
              <w:rPr>
                <w:shd w:val="clear" w:color="auto" w:fill="FDFDFD"/>
                <w:lang w:val="en-US"/>
              </w:rPr>
              <w:t>SizeJ</w:t>
            </w:r>
            <w:r w:rsidRPr="003333AD">
              <w:rPr>
                <w:shd w:val="clear" w:color="auto" w:fill="FDFDFD"/>
                <w:lang w:val="en-US"/>
              </w:rPr>
              <w:t xml:space="preserve">, </w:t>
            </w:r>
            <w:r>
              <w:rPr>
                <w:shd w:val="clear" w:color="auto" w:fill="FDFDFD"/>
                <w:lang w:val="en-US"/>
              </w:rPr>
              <w:t>Lab</w:t>
            </w:r>
            <w:r w:rsidRPr="003333AD">
              <w:rPr>
                <w:shd w:val="clear" w:color="auto" w:fill="FDFDFD"/>
                <w:lang w:val="en-US"/>
              </w:rPr>
              <w:t>[1..</w:t>
            </w:r>
            <w:r>
              <w:rPr>
                <w:shd w:val="clear" w:color="auto" w:fill="FDFDFD"/>
                <w:lang w:val="en-US"/>
              </w:rPr>
              <w:t>SizeI</w:t>
            </w:r>
            <w:r w:rsidRPr="003333AD">
              <w:rPr>
                <w:shd w:val="clear" w:color="auto" w:fill="FDFDFD"/>
                <w:lang w:val="en-US"/>
              </w:rPr>
              <w:t>, 1..</w:t>
            </w:r>
            <w:r>
              <w:rPr>
                <w:shd w:val="clear" w:color="auto" w:fill="FDFDFD"/>
                <w:lang w:val="en-US"/>
              </w:rPr>
              <w:t>SizeJ], StrStartCoords</w:t>
            </w:r>
            <w:r w:rsidRPr="003333AD">
              <w:rPr>
                <w:shd w:val="clear" w:color="auto" w:fill="FDFDFD"/>
                <w:lang w:val="en-US"/>
              </w:rPr>
              <w:t xml:space="preserve"> </w:t>
            </w:r>
          </w:p>
        </w:tc>
        <w:tc>
          <w:tcPr>
            <w:tcW w:w="2693" w:type="dxa"/>
          </w:tcPr>
          <w:p w14:paraId="6E41B2C7" w14:textId="2B814EB3" w:rsidR="00283CFC" w:rsidRPr="006611C6" w:rsidRDefault="006611C6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Не предъявляется</w:t>
            </w:r>
          </w:p>
        </w:tc>
        <w:tc>
          <w:tcPr>
            <w:tcW w:w="1411" w:type="dxa"/>
          </w:tcPr>
          <w:p w14:paraId="6974736D" w14:textId="176D09B9" w:rsidR="00283CFC" w:rsidRPr="003333AD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  <w:tr w:rsidR="00283CFC" w14:paraId="18C70FA3" w14:textId="77777777" w:rsidTr="004F74D3">
        <w:tc>
          <w:tcPr>
            <w:tcW w:w="704" w:type="dxa"/>
          </w:tcPr>
          <w:p w14:paraId="44B5F49B" w14:textId="00D4F9F4" w:rsidR="00283CFC" w:rsidRPr="00802A03" w:rsidRDefault="00802A03" w:rsidP="00283CFC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  <w:lang w:val="en-US"/>
              </w:rPr>
              <w:t>3</w:t>
            </w:r>
          </w:p>
        </w:tc>
        <w:tc>
          <w:tcPr>
            <w:tcW w:w="1701" w:type="dxa"/>
          </w:tcPr>
          <w:p w14:paraId="24CAA826" w14:textId="77777777" w:rsidR="00DA3014" w:rsidRDefault="004F74D3" w:rsidP="00DA3014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  <w:lang w:val="en-US"/>
              </w:rPr>
              <w:t>FindExit</w:t>
            </w:r>
          </w:p>
          <w:p w14:paraId="1375ACC3" w14:textId="0A5BE1A2" w:rsidR="00283CFC" w:rsidRDefault="00DA3014" w:rsidP="00DA301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D</w:t>
            </w:r>
            <w:r w:rsidR="004F74D3">
              <w:rPr>
                <w:shd w:val="clear" w:color="auto" w:fill="FDFDFD"/>
                <w:lang w:val="en-US"/>
              </w:rPr>
              <w:t>FS</w:t>
            </w:r>
            <w:r w:rsidR="004F74D3" w:rsidRPr="003333AD">
              <w:rPr>
                <w:shd w:val="clear" w:color="auto" w:fill="FDFDFD"/>
              </w:rPr>
              <w:t>(</w:t>
            </w:r>
            <w:r w:rsidRPr="00DA3014">
              <w:rPr>
                <w:shd w:val="clear" w:color="auto" w:fill="FDFDFD"/>
                <w:lang w:val="en-US"/>
              </w:rPr>
              <w:t>CoordI</w:t>
            </w:r>
            <w:r w:rsidR="004F74D3" w:rsidRPr="003333AD">
              <w:rPr>
                <w:shd w:val="clear" w:color="auto" w:fill="FDFDFD"/>
              </w:rPr>
              <w:t xml:space="preserve">, </w:t>
            </w:r>
            <w:r>
              <w:rPr>
                <w:shd w:val="clear" w:color="auto" w:fill="FDFDFD"/>
                <w:lang w:val="en-US"/>
              </w:rPr>
              <w:t>CoordJ</w:t>
            </w:r>
            <w:r w:rsidR="004F74D3" w:rsidRPr="003333AD">
              <w:rPr>
                <w:shd w:val="clear" w:color="auto" w:fill="FDFDFD"/>
              </w:rPr>
              <w:t>)</w:t>
            </w:r>
          </w:p>
        </w:tc>
        <w:tc>
          <w:tcPr>
            <w:tcW w:w="2835" w:type="dxa"/>
          </w:tcPr>
          <w:p w14:paraId="5C960C06" w14:textId="77777777" w:rsidR="00283CFC" w:rsidRDefault="004F74D3" w:rsidP="00802A03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 xml:space="preserve">Ищет выходы из лабиринта с помощью алгоритма поиска в </w:t>
            </w:r>
            <w:r w:rsidR="00472E44">
              <w:rPr>
                <w:shd w:val="clear" w:color="auto" w:fill="FDFDFD"/>
              </w:rPr>
              <w:t>глубину</w:t>
            </w:r>
            <w:r w:rsidR="001000BA">
              <w:rPr>
                <w:shd w:val="clear" w:color="auto" w:fill="FDFDFD"/>
              </w:rPr>
              <w:t xml:space="preserve">. </w:t>
            </w:r>
          </w:p>
          <w:p w14:paraId="24716F23" w14:textId="182440DF" w:rsidR="00802A03" w:rsidRPr="00802A03" w:rsidRDefault="00802A03" w:rsidP="00802A03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Выводит на экран координаты клеток выхода из лабиринта</w:t>
            </w:r>
            <w:r w:rsidRPr="00802A03">
              <w:rPr>
                <w:shd w:val="clear" w:color="auto" w:fill="FDFDFD"/>
              </w:rPr>
              <w:t>.</w:t>
            </w:r>
          </w:p>
        </w:tc>
        <w:tc>
          <w:tcPr>
            <w:tcW w:w="2693" w:type="dxa"/>
          </w:tcPr>
          <w:p w14:paraId="6D89E844" w14:textId="346C31C1" w:rsidR="004F74D3" w:rsidRDefault="00DA3014" w:rsidP="006611C6">
            <w:pPr>
              <w:pStyle w:val="aff"/>
              <w:rPr>
                <w:shd w:val="clear" w:color="auto" w:fill="FDFDFD"/>
              </w:rPr>
            </w:pPr>
            <w:r w:rsidRPr="00DA3014">
              <w:rPr>
                <w:shd w:val="clear" w:color="auto" w:fill="FDFDFD"/>
                <w:lang w:val="en-US"/>
              </w:rPr>
              <w:t>CoordI</w:t>
            </w:r>
            <w:r w:rsidRPr="00DA3014">
              <w:rPr>
                <w:shd w:val="clear" w:color="auto" w:fill="FDFDFD"/>
              </w:rPr>
              <w:t xml:space="preserve"> </w:t>
            </w:r>
            <w:r w:rsidR="004F74D3">
              <w:rPr>
                <w:shd w:val="clear" w:color="auto" w:fill="FDFDFD"/>
              </w:rPr>
              <w:t xml:space="preserve">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  <w:p w14:paraId="2EC15155" w14:textId="46CFDE28" w:rsidR="00283CFC" w:rsidRDefault="00DA3014" w:rsidP="001E454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CoordJ</w:t>
            </w:r>
            <w:r w:rsidRPr="00DA3014">
              <w:rPr>
                <w:shd w:val="clear" w:color="auto" w:fill="FDFDFD"/>
              </w:rPr>
              <w:t xml:space="preserve"> </w:t>
            </w:r>
            <w:r w:rsidR="004F74D3">
              <w:rPr>
                <w:shd w:val="clear" w:color="auto" w:fill="FDFDFD"/>
              </w:rPr>
              <w:t xml:space="preserve">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</w:tc>
        <w:tc>
          <w:tcPr>
            <w:tcW w:w="1411" w:type="dxa"/>
          </w:tcPr>
          <w:p w14:paraId="4959E586" w14:textId="1B999E59" w:rsidR="00283CFC" w:rsidRPr="006611C6" w:rsidRDefault="004F74D3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</w:tbl>
    <w:p w14:paraId="2E12FBD8" w14:textId="4DF03FE0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14CF460D" w14:textId="6601E3E9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71914645" w14:textId="4BD6325C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7356CAC9" w14:textId="182F482F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8F0EC3E" w14:textId="005F0BE2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59579692" w14:textId="42022EC4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8C8FC9A" w14:textId="406B31CC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B623ECA" w14:textId="3ACB87D0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2D25FC52" w14:textId="77777777" w:rsidR="00283CFC" w:rsidRPr="00B12F1B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0DCA5A50" w14:textId="523E0BE9" w:rsidR="00C14268" w:rsidRDefault="00C14268" w:rsidP="0087219B">
      <w:pPr>
        <w:pStyle w:val="1"/>
      </w:pPr>
      <w:bookmarkStart w:id="39" w:name="_Toc460586193"/>
      <w:bookmarkStart w:id="40" w:name="_Toc462140310"/>
      <w:bookmarkStart w:id="41" w:name="_Toc121595384"/>
      <w:r w:rsidRPr="0087219B">
        <w:lastRenderedPageBreak/>
        <w:t>Структура данных</w:t>
      </w:r>
      <w:bookmarkEnd w:id="39"/>
      <w:bookmarkEnd w:id="40"/>
      <w:bookmarkEnd w:id="41"/>
    </w:p>
    <w:p w14:paraId="01F7FCF5" w14:textId="3136EEB7" w:rsidR="0087219B" w:rsidRPr="0087219B" w:rsidRDefault="0087219B" w:rsidP="0087219B">
      <w:pPr>
        <w:pStyle w:val="2"/>
      </w:pPr>
      <w:bookmarkStart w:id="42" w:name="_Toc121595385"/>
      <w:r>
        <w:t>Структуры данных программы</w:t>
      </w:r>
      <w:bookmarkEnd w:id="42"/>
    </w:p>
    <w:p w14:paraId="26F75C79" w14:textId="0B05E407" w:rsidR="00C14268" w:rsidRPr="00B12D00" w:rsidRDefault="00C14268" w:rsidP="00C14268">
      <w:pPr>
        <w:pStyle w:val="ad"/>
      </w:pPr>
      <w:r w:rsidRPr="003F5FBE">
        <w:t xml:space="preserve">Таблица </w:t>
      </w:r>
      <w:r w:rsidR="003467D9">
        <w:fldChar w:fldCharType="begin"/>
      </w:r>
      <w:r w:rsidR="003467D9">
        <w:instrText xml:space="preserve"> SEQ Таблица \* ARABIC </w:instrText>
      </w:r>
      <w:r w:rsidR="003467D9">
        <w:fldChar w:fldCharType="separate"/>
      </w:r>
      <w:r w:rsidR="00283CFC">
        <w:rPr>
          <w:noProof/>
        </w:rPr>
        <w:t>2</w:t>
      </w:r>
      <w:r w:rsidR="003467D9">
        <w:rPr>
          <w:noProof/>
        </w:rPr>
        <w:fldChar w:fldCharType="end"/>
      </w:r>
      <w:r w:rsidRPr="003F5FBE">
        <w:t xml:space="preserve"> – </w:t>
      </w:r>
      <w:r w:rsidR="006611C6">
        <w:t>Структура данных основной программы</w:t>
      </w:r>
      <w:r w:rsidRPr="003F5FBE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505FDC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505FDC">
        <w:tc>
          <w:tcPr>
            <w:tcW w:w="1316" w:type="pct"/>
            <w:shd w:val="clear" w:color="auto" w:fill="auto"/>
          </w:tcPr>
          <w:p w14:paraId="38305B58" w14:textId="485D98FF" w:rsidR="00C14268" w:rsidRPr="00305835" w:rsidRDefault="006611C6" w:rsidP="00505FDC">
            <w:pPr>
              <w:pStyle w:val="aff"/>
              <w:rPr>
                <w:szCs w:val="28"/>
              </w:rPr>
            </w:pPr>
            <w:r w:rsidRPr="006611C6">
              <w:rPr>
                <w:szCs w:val="28"/>
                <w:lang w:val="en-US"/>
              </w:rPr>
              <w:t>Convert</w:t>
            </w:r>
          </w:p>
        </w:tc>
        <w:tc>
          <w:tcPr>
            <w:tcW w:w="1481" w:type="pct"/>
            <w:shd w:val="clear" w:color="auto" w:fill="auto"/>
          </w:tcPr>
          <w:p w14:paraId="322D1237" w14:textId="40A3856F" w:rsidR="00C14268" w:rsidRPr="0075091C" w:rsidRDefault="0075091C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2203" w:type="pct"/>
            <w:shd w:val="clear" w:color="auto" w:fill="auto"/>
          </w:tcPr>
          <w:p w14:paraId="06209A41" w14:textId="0518A65E" w:rsidR="00C14268" w:rsidRPr="00530E05" w:rsidRDefault="006611C6" w:rsidP="00530E05">
            <w:pPr>
              <w:pStyle w:val="aff"/>
              <w:rPr>
                <w:szCs w:val="28"/>
              </w:rPr>
            </w:pPr>
            <w:r>
              <w:t>Набор символов для перевода символа в его численное значение и наоборот.</w:t>
            </w:r>
          </w:p>
        </w:tc>
      </w:tr>
      <w:tr w:rsidR="00DB513A" w:rsidRPr="003F5FBE" w14:paraId="7D7863F4" w14:textId="77777777" w:rsidTr="00505FDC">
        <w:tc>
          <w:tcPr>
            <w:tcW w:w="1316" w:type="pct"/>
            <w:shd w:val="clear" w:color="auto" w:fill="auto"/>
          </w:tcPr>
          <w:p w14:paraId="40751779" w14:textId="669856E8" w:rsidR="00DB513A" w:rsidRPr="004346E0" w:rsidRDefault="006611C6" w:rsidP="00505FDC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MinSizes</w:t>
            </w:r>
          </w:p>
        </w:tc>
        <w:tc>
          <w:tcPr>
            <w:tcW w:w="1481" w:type="pct"/>
            <w:shd w:val="clear" w:color="auto" w:fill="auto"/>
          </w:tcPr>
          <w:p w14:paraId="67126122" w14:textId="538A15CD" w:rsidR="00DB513A" w:rsidRDefault="006611C6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47254FEF" w14:textId="29EE72FE" w:rsidR="00DB513A" w:rsidRPr="006611C6" w:rsidRDefault="006611C6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инимальный размер лабиринта</w:t>
            </w:r>
          </w:p>
        </w:tc>
      </w:tr>
      <w:tr w:rsidR="00B43710" w:rsidRPr="003F5FBE" w14:paraId="3066F3E9" w14:textId="77777777" w:rsidTr="00505FDC">
        <w:tc>
          <w:tcPr>
            <w:tcW w:w="1316" w:type="pct"/>
            <w:shd w:val="clear" w:color="auto" w:fill="auto"/>
          </w:tcPr>
          <w:p w14:paraId="7276F9F8" w14:textId="728B04FF" w:rsidR="00B43710" w:rsidRDefault="006611C6" w:rsidP="00B43710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MaxSizes</w:t>
            </w:r>
          </w:p>
        </w:tc>
        <w:tc>
          <w:tcPr>
            <w:tcW w:w="1481" w:type="pct"/>
            <w:shd w:val="clear" w:color="auto" w:fill="auto"/>
          </w:tcPr>
          <w:p w14:paraId="59608E83" w14:textId="7D054BFD" w:rsidR="00B43710" w:rsidRPr="006611C6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68481553" w14:textId="43334718" w:rsidR="00B43710" w:rsidRPr="00530E05" w:rsidRDefault="006611C6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аксимальный размер лабиринта</w:t>
            </w:r>
          </w:p>
        </w:tc>
      </w:tr>
      <w:tr w:rsidR="00B43710" w:rsidRPr="003F5FBE" w14:paraId="4214ECB2" w14:textId="77777777" w:rsidTr="00505FDC">
        <w:tc>
          <w:tcPr>
            <w:tcW w:w="1316" w:type="pct"/>
            <w:shd w:val="clear" w:color="auto" w:fill="auto"/>
          </w:tcPr>
          <w:p w14:paraId="4286EFA4" w14:textId="1F4FB63F" w:rsidR="00B43710" w:rsidRPr="00DB513A" w:rsidRDefault="006611C6" w:rsidP="00B43710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Lab</w:t>
            </w:r>
          </w:p>
        </w:tc>
        <w:tc>
          <w:tcPr>
            <w:tcW w:w="1481" w:type="pct"/>
            <w:shd w:val="clear" w:color="auto" w:fill="auto"/>
          </w:tcPr>
          <w:p w14:paraId="4DA43D1F" w14:textId="1239E4F0" w:rsidR="00B43710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</w:t>
            </w:r>
            <w:r w:rsidRPr="006611C6">
              <w:rPr>
                <w:szCs w:val="28"/>
                <w:lang w:val="en-US"/>
              </w:rPr>
              <w:t>rray [1..MaxSizes, 1..MaxSizes] of Byte</w:t>
            </w:r>
          </w:p>
        </w:tc>
        <w:tc>
          <w:tcPr>
            <w:tcW w:w="2203" w:type="pct"/>
            <w:shd w:val="clear" w:color="auto" w:fill="auto"/>
          </w:tcPr>
          <w:p w14:paraId="30C9A03C" w14:textId="4AE1F196" w:rsidR="00B43710" w:rsidRDefault="001000BA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Хранит и</w:t>
            </w:r>
            <w:r w:rsidR="006611C6">
              <w:rPr>
                <w:szCs w:val="28"/>
              </w:rPr>
              <w:t>сходный лабиринт</w:t>
            </w:r>
          </w:p>
        </w:tc>
      </w:tr>
      <w:tr w:rsidR="00B43710" w:rsidRPr="003F5FBE" w14:paraId="2E336532" w14:textId="77777777" w:rsidTr="00505FDC">
        <w:tc>
          <w:tcPr>
            <w:tcW w:w="1316" w:type="pct"/>
            <w:shd w:val="clear" w:color="auto" w:fill="auto"/>
          </w:tcPr>
          <w:p w14:paraId="2489B34E" w14:textId="5D4997E5" w:rsidR="00B43710" w:rsidRPr="000643A9" w:rsidRDefault="00802A03" w:rsidP="00B43710">
            <w:pPr>
              <w:pStyle w:val="aff"/>
              <w:rPr>
                <w:szCs w:val="28"/>
                <w:lang w:val="en-US"/>
              </w:rPr>
            </w:pPr>
            <w:r w:rsidRPr="00802A03">
              <w:rPr>
                <w:szCs w:val="28"/>
                <w:lang w:val="en-US"/>
              </w:rPr>
              <w:t>ExitCoords</w:t>
            </w:r>
          </w:p>
        </w:tc>
        <w:tc>
          <w:tcPr>
            <w:tcW w:w="1481" w:type="pct"/>
            <w:shd w:val="clear" w:color="auto" w:fill="auto"/>
          </w:tcPr>
          <w:p w14:paraId="51B07932" w14:textId="367BB09A" w:rsidR="00B43710" w:rsidRPr="00C00D3A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</w:t>
            </w:r>
            <w:r w:rsidRPr="006611C6">
              <w:rPr>
                <w:szCs w:val="28"/>
                <w:lang w:val="en-US"/>
              </w:rPr>
              <w:t>rray [1..MaxSizes, 1..MaxSizes] of Byte</w:t>
            </w:r>
          </w:p>
        </w:tc>
        <w:tc>
          <w:tcPr>
            <w:tcW w:w="2203" w:type="pct"/>
            <w:shd w:val="clear" w:color="auto" w:fill="auto"/>
          </w:tcPr>
          <w:p w14:paraId="7A266667" w14:textId="582320B5" w:rsidR="00B43710" w:rsidRDefault="001000BA" w:rsidP="00802A03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 xml:space="preserve">Хранит </w:t>
            </w:r>
            <w:r w:rsidR="00802A03">
              <w:rPr>
                <w:szCs w:val="28"/>
              </w:rPr>
              <w:t>координаты выхода из лабиринта</w:t>
            </w:r>
          </w:p>
        </w:tc>
      </w:tr>
      <w:tr w:rsidR="001000BA" w:rsidRPr="003F5FBE" w14:paraId="6A07698C" w14:textId="77777777" w:rsidTr="00505FDC">
        <w:tc>
          <w:tcPr>
            <w:tcW w:w="1316" w:type="pct"/>
            <w:shd w:val="clear" w:color="auto" w:fill="auto"/>
          </w:tcPr>
          <w:p w14:paraId="3ADCF231" w14:textId="3BC1DBF9" w:rsidR="001000BA" w:rsidRPr="006611C6" w:rsidRDefault="001000BA" w:rsidP="00B43710">
            <w:pPr>
              <w:pStyle w:val="aff"/>
              <w:rPr>
                <w:szCs w:val="28"/>
                <w:lang w:val="en-US"/>
              </w:rPr>
            </w:pPr>
            <w:r w:rsidRPr="001000BA">
              <w:rPr>
                <w:szCs w:val="28"/>
                <w:lang w:val="en-US"/>
              </w:rPr>
              <w:t>SizeI</w:t>
            </w:r>
          </w:p>
        </w:tc>
        <w:tc>
          <w:tcPr>
            <w:tcW w:w="1481" w:type="pct"/>
            <w:shd w:val="clear" w:color="auto" w:fill="auto"/>
          </w:tcPr>
          <w:p w14:paraId="494425FB" w14:textId="3DC1C136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5671E267" w14:textId="17F2C6E3" w:rsidR="001000BA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строк у лабиринта</w:t>
            </w:r>
          </w:p>
        </w:tc>
      </w:tr>
      <w:tr w:rsidR="001000BA" w:rsidRPr="003F5FBE" w14:paraId="39B6406F" w14:textId="77777777" w:rsidTr="00505FDC">
        <w:tc>
          <w:tcPr>
            <w:tcW w:w="1316" w:type="pct"/>
            <w:shd w:val="clear" w:color="auto" w:fill="auto"/>
          </w:tcPr>
          <w:p w14:paraId="75E3850B" w14:textId="53C7E96B" w:rsidR="001000BA" w:rsidRP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izeJ</w:t>
            </w:r>
          </w:p>
        </w:tc>
        <w:tc>
          <w:tcPr>
            <w:tcW w:w="1481" w:type="pct"/>
            <w:shd w:val="clear" w:color="auto" w:fill="auto"/>
          </w:tcPr>
          <w:p w14:paraId="3473FA46" w14:textId="0C8B24D7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60550BE5" w14:textId="5E50B968" w:rsidR="001000BA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столбцов у лабиринта</w:t>
            </w:r>
          </w:p>
        </w:tc>
      </w:tr>
      <w:tr w:rsidR="001000BA" w:rsidRPr="003F5FBE" w14:paraId="2AED3938" w14:textId="77777777" w:rsidTr="00505FDC">
        <w:tc>
          <w:tcPr>
            <w:tcW w:w="1316" w:type="pct"/>
            <w:shd w:val="clear" w:color="auto" w:fill="auto"/>
          </w:tcPr>
          <w:p w14:paraId="31726255" w14:textId="635C3F2A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 w:rsidRPr="001000BA">
              <w:rPr>
                <w:szCs w:val="28"/>
                <w:lang w:val="en-US"/>
              </w:rPr>
              <w:t>StartI</w:t>
            </w:r>
          </w:p>
        </w:tc>
        <w:tc>
          <w:tcPr>
            <w:tcW w:w="1481" w:type="pct"/>
            <w:shd w:val="clear" w:color="auto" w:fill="auto"/>
          </w:tcPr>
          <w:p w14:paraId="0C331406" w14:textId="51EFC7DE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1E93E60D" w14:textId="668CC628" w:rsidR="001000BA" w:rsidRDefault="00601281" w:rsidP="0073521B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ая</w:t>
            </w:r>
            <w:r w:rsidR="00C854D3">
              <w:rPr>
                <w:szCs w:val="28"/>
              </w:rPr>
              <w:t xml:space="preserve"> </w:t>
            </w:r>
            <w:r w:rsidR="0073521B">
              <w:rPr>
                <w:szCs w:val="28"/>
              </w:rPr>
              <w:t>координата</w:t>
            </w:r>
            <w:r w:rsidR="00C854D3">
              <w:rPr>
                <w:szCs w:val="28"/>
              </w:rPr>
              <w:t xml:space="preserve"> строки</w:t>
            </w:r>
          </w:p>
        </w:tc>
      </w:tr>
      <w:tr w:rsidR="00C854D3" w:rsidRPr="003F5FBE" w14:paraId="1E6A3F74" w14:textId="77777777" w:rsidTr="00505FDC">
        <w:tc>
          <w:tcPr>
            <w:tcW w:w="1316" w:type="pct"/>
            <w:shd w:val="clear" w:color="auto" w:fill="auto"/>
          </w:tcPr>
          <w:p w14:paraId="3F4D35C6" w14:textId="763C4585" w:rsidR="00C854D3" w:rsidRPr="001000BA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Start</w:t>
            </w: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1481" w:type="pct"/>
            <w:shd w:val="clear" w:color="auto" w:fill="auto"/>
          </w:tcPr>
          <w:p w14:paraId="1014BDEE" w14:textId="66CF0950" w:rsidR="00C854D3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06C71481" w14:textId="11B843DF" w:rsidR="00C854D3" w:rsidRDefault="00601281" w:rsidP="00C854D3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ая</w:t>
            </w:r>
            <w:r w:rsidR="00C854D3">
              <w:rPr>
                <w:szCs w:val="28"/>
              </w:rPr>
              <w:t xml:space="preserve"> </w:t>
            </w:r>
            <w:r w:rsidR="0073521B">
              <w:rPr>
                <w:szCs w:val="28"/>
              </w:rPr>
              <w:t xml:space="preserve">координата </w:t>
            </w:r>
            <w:r w:rsidR="00C854D3">
              <w:rPr>
                <w:szCs w:val="28"/>
              </w:rPr>
              <w:t>столбца</w:t>
            </w:r>
          </w:p>
        </w:tc>
      </w:tr>
      <w:tr w:rsidR="00DA3014" w:rsidRPr="003F5FBE" w14:paraId="183AB7A5" w14:textId="77777777" w:rsidTr="00505FDC">
        <w:tc>
          <w:tcPr>
            <w:tcW w:w="1316" w:type="pct"/>
            <w:shd w:val="clear" w:color="auto" w:fill="auto"/>
          </w:tcPr>
          <w:p w14:paraId="368D4A3B" w14:textId="21C4DB19" w:rsidR="00DA3014" w:rsidRDefault="00DA3014" w:rsidP="00C854D3">
            <w:pPr>
              <w:pStyle w:val="aff"/>
              <w:rPr>
                <w:szCs w:val="28"/>
              </w:rPr>
            </w:pPr>
            <w:r w:rsidRPr="00DA3014">
              <w:rPr>
                <w:szCs w:val="28"/>
              </w:rPr>
              <w:t>CurrNumStep</w:t>
            </w:r>
          </w:p>
        </w:tc>
        <w:tc>
          <w:tcPr>
            <w:tcW w:w="1481" w:type="pct"/>
            <w:shd w:val="clear" w:color="auto" w:fill="auto"/>
          </w:tcPr>
          <w:p w14:paraId="65658662" w14:textId="6ACAD8B1" w:rsidR="00DA3014" w:rsidRDefault="00DA3014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02E14C5A" w14:textId="6F72075F" w:rsidR="00DA3014" w:rsidRDefault="00DA3014" w:rsidP="00C854D3">
            <w:pPr>
              <w:pStyle w:val="aff"/>
              <w:rPr>
                <w:szCs w:val="28"/>
              </w:rPr>
            </w:pPr>
            <w:r w:rsidRPr="00601281">
              <w:t>Текущий номер шага</w:t>
            </w:r>
          </w:p>
        </w:tc>
      </w:tr>
      <w:tr w:rsidR="00802A03" w:rsidRPr="003F5FBE" w14:paraId="3CA46966" w14:textId="77777777" w:rsidTr="00505FDC">
        <w:tc>
          <w:tcPr>
            <w:tcW w:w="1316" w:type="pct"/>
            <w:shd w:val="clear" w:color="auto" w:fill="auto"/>
          </w:tcPr>
          <w:p w14:paraId="382C029F" w14:textId="50AC223E" w:rsidR="00802A03" w:rsidRPr="00802A03" w:rsidRDefault="00802A0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k</w:t>
            </w:r>
          </w:p>
        </w:tc>
        <w:tc>
          <w:tcPr>
            <w:tcW w:w="1481" w:type="pct"/>
            <w:shd w:val="clear" w:color="auto" w:fill="auto"/>
          </w:tcPr>
          <w:p w14:paraId="0B6D69ED" w14:textId="1BE0A96E" w:rsidR="00802A03" w:rsidRPr="00802A03" w:rsidRDefault="00802A03" w:rsidP="00C854D3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7F856C9B" w14:textId="4F7E1E81" w:rsidR="00802A03" w:rsidRPr="00601281" w:rsidRDefault="00802A03" w:rsidP="00C854D3">
            <w:pPr>
              <w:pStyle w:val="aff"/>
            </w:pPr>
            <w:r>
              <w:t>Счетчик цикла</w:t>
            </w:r>
          </w:p>
        </w:tc>
      </w:tr>
      <w:tr w:rsidR="00C854D3" w:rsidRPr="003F5FBE" w14:paraId="7EC016EA" w14:textId="77777777" w:rsidTr="00505FDC">
        <w:tc>
          <w:tcPr>
            <w:tcW w:w="1316" w:type="pct"/>
            <w:shd w:val="clear" w:color="auto" w:fill="auto"/>
          </w:tcPr>
          <w:p w14:paraId="3C904FC2" w14:textId="3C7AC136" w:rsidR="00C854D3" w:rsidRPr="00DB513A" w:rsidRDefault="00C854D3" w:rsidP="00C854D3">
            <w:pPr>
              <w:pStyle w:val="aff"/>
              <w:rPr>
                <w:szCs w:val="28"/>
                <w:lang w:val="en-US"/>
              </w:rPr>
            </w:pPr>
            <w:r w:rsidRPr="00530E05">
              <w:rPr>
                <w:szCs w:val="28"/>
                <w:lang w:val="en-US"/>
              </w:rPr>
              <w:t>flag</w:t>
            </w:r>
          </w:p>
        </w:tc>
        <w:tc>
          <w:tcPr>
            <w:tcW w:w="1481" w:type="pct"/>
            <w:shd w:val="clear" w:color="auto" w:fill="auto"/>
          </w:tcPr>
          <w:p w14:paraId="0750914F" w14:textId="2D18A5C6" w:rsidR="00C854D3" w:rsidRPr="00530E05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38E33048" w14:textId="7EC5F56E" w:rsidR="00C854D3" w:rsidRDefault="00C854D3" w:rsidP="00C854D3">
            <w:pPr>
              <w:pStyle w:val="aff"/>
              <w:rPr>
                <w:szCs w:val="28"/>
              </w:rPr>
            </w:pPr>
            <w:r>
              <w:t>Индикатор проверки правильности ввода</w:t>
            </w:r>
          </w:p>
        </w:tc>
      </w:tr>
      <w:tr w:rsidR="0075091C" w:rsidRPr="003F5FBE" w14:paraId="4C3A91CB" w14:textId="77777777" w:rsidTr="00505FDC">
        <w:tc>
          <w:tcPr>
            <w:tcW w:w="1316" w:type="pct"/>
            <w:shd w:val="clear" w:color="auto" w:fill="auto"/>
          </w:tcPr>
          <w:p w14:paraId="00C41F4B" w14:textId="1199ED48" w:rsidR="0075091C" w:rsidRPr="00530E05" w:rsidRDefault="0075091C" w:rsidP="00C854D3">
            <w:pPr>
              <w:pStyle w:val="aff"/>
              <w:rPr>
                <w:szCs w:val="28"/>
                <w:lang w:val="en-US"/>
              </w:rPr>
            </w:pPr>
            <w:r w:rsidRPr="0075091C">
              <w:rPr>
                <w:szCs w:val="28"/>
                <w:lang w:val="en-US"/>
              </w:rPr>
              <w:t>IsPathFound</w:t>
            </w:r>
          </w:p>
        </w:tc>
        <w:tc>
          <w:tcPr>
            <w:tcW w:w="1481" w:type="pct"/>
            <w:shd w:val="clear" w:color="auto" w:fill="auto"/>
          </w:tcPr>
          <w:p w14:paraId="7EF1391D" w14:textId="0C870776" w:rsidR="0075091C" w:rsidRDefault="0075091C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07290893" w14:textId="75B29521" w:rsidR="0075091C" w:rsidRPr="0075091C" w:rsidRDefault="0075091C" w:rsidP="00C854D3">
            <w:pPr>
              <w:pStyle w:val="aff"/>
            </w:pPr>
            <w:r>
              <w:t>Индикатор существования выхода из лабиринта</w:t>
            </w:r>
          </w:p>
        </w:tc>
      </w:tr>
    </w:tbl>
    <w:p w14:paraId="1BAEB9B8" w14:textId="77777777" w:rsidR="00C14268" w:rsidRPr="0075091C" w:rsidRDefault="00C14268" w:rsidP="00C14268">
      <w:pPr>
        <w:pStyle w:val="aff"/>
        <w:rPr>
          <w:szCs w:val="28"/>
        </w:rPr>
      </w:pPr>
    </w:p>
    <w:p w14:paraId="563E2C11" w14:textId="596EB990" w:rsidR="00E76F36" w:rsidRPr="0075091C" w:rsidRDefault="00E76F36" w:rsidP="0075091C">
      <w:pPr>
        <w:pStyle w:val="2"/>
      </w:pPr>
      <w:bookmarkStart w:id="43" w:name="_Toc121595386"/>
      <w:r w:rsidRPr="0075091C">
        <w:t>Структуры данных алгоритма Input</w:t>
      </w:r>
      <w:bookmarkEnd w:id="43"/>
    </w:p>
    <w:p w14:paraId="26A695CA" w14:textId="520BABD2" w:rsidR="0075091C" w:rsidRPr="00B12D00" w:rsidRDefault="0075091C" w:rsidP="0075091C">
      <w:pPr>
        <w:pStyle w:val="ad"/>
      </w:pPr>
      <w:r w:rsidRPr="003F5FBE">
        <w:t xml:space="preserve">Таблица </w:t>
      </w:r>
      <w:r w:rsidRPr="0075091C">
        <w:t>3</w:t>
      </w:r>
      <w:r w:rsidRPr="003F5FBE">
        <w:t xml:space="preserve"> – </w:t>
      </w:r>
      <w:r>
        <w:t xml:space="preserve">Структура данных алгоритма </w:t>
      </w:r>
      <w:r>
        <w:rPr>
          <w:lang w:val="en-US"/>
        </w:rPr>
        <w:t>Input</w:t>
      </w:r>
      <w:r w:rsidRPr="003F5FBE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3"/>
        <w:gridCol w:w="1863"/>
        <w:gridCol w:w="2799"/>
        <w:gridCol w:w="2799"/>
      </w:tblGrid>
      <w:tr w:rsidR="0075091C" w:rsidRPr="003F5FBE" w14:paraId="7FCD6367" w14:textId="035AE1E7" w:rsidTr="0075091C">
        <w:tc>
          <w:tcPr>
            <w:tcW w:w="1007" w:type="pct"/>
            <w:shd w:val="clear" w:color="auto" w:fill="auto"/>
          </w:tcPr>
          <w:p w14:paraId="5FCD222D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997" w:type="pct"/>
            <w:shd w:val="clear" w:color="auto" w:fill="auto"/>
          </w:tcPr>
          <w:p w14:paraId="5BA4F03D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1498" w:type="pct"/>
            <w:shd w:val="clear" w:color="auto" w:fill="auto"/>
          </w:tcPr>
          <w:p w14:paraId="61A13078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  <w:tc>
          <w:tcPr>
            <w:tcW w:w="1498" w:type="pct"/>
          </w:tcPr>
          <w:p w14:paraId="50991EE1" w14:textId="0D0F784E" w:rsidR="0075091C" w:rsidRPr="003F5FBE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ип параметра</w:t>
            </w:r>
          </w:p>
        </w:tc>
      </w:tr>
      <w:tr w:rsidR="0075091C" w:rsidRPr="003F5FBE" w14:paraId="1316FEB4" w14:textId="1D426DEA" w:rsidTr="0075091C">
        <w:tc>
          <w:tcPr>
            <w:tcW w:w="1007" w:type="pct"/>
            <w:shd w:val="clear" w:color="auto" w:fill="auto"/>
          </w:tcPr>
          <w:p w14:paraId="056B5145" w14:textId="081DDEAF" w:rsidR="0075091C" w:rsidRPr="00305835" w:rsidRDefault="0075091C" w:rsidP="009A78A5">
            <w:pPr>
              <w:pStyle w:val="aff"/>
              <w:rPr>
                <w:szCs w:val="28"/>
              </w:rPr>
            </w:pPr>
            <w:r w:rsidRPr="0075091C">
              <w:rPr>
                <w:szCs w:val="28"/>
                <w:lang w:val="en-US"/>
              </w:rPr>
              <w:t>LargerSize</w:t>
            </w:r>
          </w:p>
        </w:tc>
        <w:tc>
          <w:tcPr>
            <w:tcW w:w="997" w:type="pct"/>
            <w:shd w:val="clear" w:color="auto" w:fill="auto"/>
          </w:tcPr>
          <w:p w14:paraId="01197872" w14:textId="3F78E8E9" w:rsidR="0075091C" w:rsidRPr="00530E05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492E5F9E" w14:textId="367BF8E7" w:rsidR="0075091C" w:rsidRPr="00530E05" w:rsidRDefault="0075091C" w:rsidP="009A78A5">
            <w:pPr>
              <w:pStyle w:val="aff"/>
              <w:rPr>
                <w:szCs w:val="28"/>
              </w:rPr>
            </w:pPr>
            <w:r>
              <w:t>Наибольших размер лабиринта</w:t>
            </w:r>
          </w:p>
        </w:tc>
        <w:tc>
          <w:tcPr>
            <w:tcW w:w="1498" w:type="pct"/>
          </w:tcPr>
          <w:p w14:paraId="187F6B20" w14:textId="08C8E90C" w:rsidR="0075091C" w:rsidRDefault="0075091C" w:rsidP="009A78A5">
            <w:pPr>
              <w:pStyle w:val="aff"/>
            </w:pPr>
            <w:r>
              <w:t>Локальный</w:t>
            </w:r>
          </w:p>
        </w:tc>
      </w:tr>
      <w:tr w:rsidR="0075091C" w:rsidRPr="003F5FBE" w14:paraId="153C95B3" w14:textId="6B3D582E" w:rsidTr="0075091C">
        <w:tc>
          <w:tcPr>
            <w:tcW w:w="1007" w:type="pct"/>
            <w:shd w:val="clear" w:color="auto" w:fill="auto"/>
          </w:tcPr>
          <w:p w14:paraId="7435F736" w14:textId="4ECF097E" w:rsidR="0075091C" w:rsidRPr="004346E0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</w:t>
            </w:r>
          </w:p>
        </w:tc>
        <w:tc>
          <w:tcPr>
            <w:tcW w:w="997" w:type="pct"/>
            <w:shd w:val="clear" w:color="auto" w:fill="auto"/>
          </w:tcPr>
          <w:p w14:paraId="5559B8D2" w14:textId="77777777" w:rsidR="0075091C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6E1420D6" w14:textId="041318F2" w:rsidR="0075091C" w:rsidRPr="006611C6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  <w:tc>
          <w:tcPr>
            <w:tcW w:w="1498" w:type="pct"/>
          </w:tcPr>
          <w:p w14:paraId="2B6CC756" w14:textId="6CEFF196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  <w:tr w:rsidR="0075091C" w:rsidRPr="003F5FBE" w14:paraId="0D756991" w14:textId="0727F401" w:rsidTr="0075091C">
        <w:tc>
          <w:tcPr>
            <w:tcW w:w="1007" w:type="pct"/>
            <w:shd w:val="clear" w:color="auto" w:fill="auto"/>
          </w:tcPr>
          <w:p w14:paraId="5047B37E" w14:textId="4FC1CED8" w:rsidR="0075091C" w:rsidRPr="0075091C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997" w:type="pct"/>
            <w:shd w:val="clear" w:color="auto" w:fill="auto"/>
          </w:tcPr>
          <w:p w14:paraId="69BDBCD7" w14:textId="77777777" w:rsidR="0075091C" w:rsidRPr="006611C6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2F027CAB" w14:textId="24F11073" w:rsidR="0075091C" w:rsidRPr="00530E05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  <w:tc>
          <w:tcPr>
            <w:tcW w:w="1498" w:type="pct"/>
          </w:tcPr>
          <w:p w14:paraId="22C881F6" w14:textId="1266FEBF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  <w:tr w:rsidR="0075091C" w:rsidRPr="003F5FBE" w14:paraId="5FD38D6D" w14:textId="012E8BAB" w:rsidTr="0075091C">
        <w:tc>
          <w:tcPr>
            <w:tcW w:w="1007" w:type="pct"/>
            <w:shd w:val="clear" w:color="auto" w:fill="auto"/>
          </w:tcPr>
          <w:p w14:paraId="6C5F910D" w14:textId="46BD2A26" w:rsidR="0075091C" w:rsidRPr="00DB513A" w:rsidRDefault="0075091C" w:rsidP="009A78A5">
            <w:pPr>
              <w:pStyle w:val="aff"/>
              <w:rPr>
                <w:szCs w:val="28"/>
                <w:lang w:val="en-US"/>
              </w:rPr>
            </w:pPr>
            <w:r w:rsidRPr="0075091C">
              <w:rPr>
                <w:szCs w:val="28"/>
                <w:lang w:val="en-US"/>
              </w:rPr>
              <w:t>StrStartCoords</w:t>
            </w:r>
          </w:p>
        </w:tc>
        <w:tc>
          <w:tcPr>
            <w:tcW w:w="997" w:type="pct"/>
            <w:shd w:val="clear" w:color="auto" w:fill="auto"/>
          </w:tcPr>
          <w:p w14:paraId="294C9476" w14:textId="66A2FC20" w:rsidR="0075091C" w:rsidRPr="0075091C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[4]</w:t>
            </w:r>
          </w:p>
        </w:tc>
        <w:tc>
          <w:tcPr>
            <w:tcW w:w="1498" w:type="pct"/>
            <w:shd w:val="clear" w:color="auto" w:fill="auto"/>
          </w:tcPr>
          <w:p w14:paraId="79E84CB4" w14:textId="007E2CAC" w:rsidR="0075091C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тартовые координаты, записанные символами</w:t>
            </w:r>
          </w:p>
        </w:tc>
        <w:tc>
          <w:tcPr>
            <w:tcW w:w="1498" w:type="pct"/>
          </w:tcPr>
          <w:p w14:paraId="71B0D5AB" w14:textId="327B8737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</w:tbl>
    <w:p w14:paraId="19179AA4" w14:textId="78899AE8" w:rsidR="00C14268" w:rsidRDefault="00C14268" w:rsidP="00C14268">
      <w:pPr>
        <w:pStyle w:val="aff"/>
        <w:rPr>
          <w:szCs w:val="28"/>
        </w:rPr>
      </w:pPr>
    </w:p>
    <w:p w14:paraId="789AA2E9" w14:textId="757508A7" w:rsidR="0073521B" w:rsidRDefault="0073521B" w:rsidP="00C14268">
      <w:pPr>
        <w:pStyle w:val="aff"/>
        <w:rPr>
          <w:szCs w:val="28"/>
        </w:rPr>
      </w:pPr>
    </w:p>
    <w:p w14:paraId="6908C196" w14:textId="05E7C568" w:rsidR="0073521B" w:rsidRDefault="0073521B" w:rsidP="0073521B">
      <w:pPr>
        <w:pStyle w:val="2"/>
      </w:pPr>
      <w:bookmarkStart w:id="44" w:name="_Toc121595388"/>
      <w:r w:rsidRPr="0073521B">
        <w:lastRenderedPageBreak/>
        <w:t>Структуры данных алгоритма F</w:t>
      </w:r>
      <w:r>
        <w:t>indExit</w:t>
      </w:r>
      <w:r w:rsidR="00DA3014">
        <w:rPr>
          <w:lang w:val="en-US"/>
        </w:rPr>
        <w:t>D</w:t>
      </w:r>
      <w:r>
        <w:t>FS</w:t>
      </w:r>
      <w:bookmarkEnd w:id="44"/>
    </w:p>
    <w:p w14:paraId="4C1F6FD6" w14:textId="4DEA1425" w:rsidR="0073521B" w:rsidRPr="00B12D00" w:rsidRDefault="0073521B" w:rsidP="0073521B">
      <w:pPr>
        <w:pStyle w:val="ad"/>
      </w:pPr>
      <w:r w:rsidRPr="003F5FBE">
        <w:t xml:space="preserve">Таблица </w:t>
      </w:r>
      <w:r w:rsidR="00802A03">
        <w:t>4</w:t>
      </w:r>
      <w:r w:rsidRPr="003F5FBE">
        <w:t xml:space="preserve"> – </w:t>
      </w:r>
      <w:r>
        <w:t>Структура данных алгоритма FindExit</w:t>
      </w:r>
      <w:r w:rsidR="00DA3014">
        <w:rPr>
          <w:lang w:val="en-US"/>
        </w:rPr>
        <w:t>D</w:t>
      </w:r>
      <w:r>
        <w:t>FS(</w:t>
      </w:r>
      <w:r w:rsidR="00FE53FF" w:rsidRPr="00DA3014">
        <w:t>CoordI</w:t>
      </w:r>
      <w:r>
        <w:t xml:space="preserve">, </w:t>
      </w:r>
      <w:r w:rsidR="00FE53FF">
        <w:t>Coord</w:t>
      </w:r>
      <w:r w:rsidR="00FE53FF">
        <w:rPr>
          <w:lang w:val="en-US"/>
        </w:rPr>
        <w:t>J</w:t>
      </w:r>
      <w:r w:rsidRPr="0073521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4"/>
        <w:gridCol w:w="2044"/>
        <w:gridCol w:w="2785"/>
        <w:gridCol w:w="2261"/>
      </w:tblGrid>
      <w:tr w:rsidR="0073521B" w:rsidRPr="003F5FBE" w14:paraId="7167D06A" w14:textId="77777777" w:rsidTr="00DA3014">
        <w:tc>
          <w:tcPr>
            <w:tcW w:w="1206" w:type="pct"/>
            <w:shd w:val="clear" w:color="auto" w:fill="auto"/>
          </w:tcPr>
          <w:p w14:paraId="6D1245C6" w14:textId="77777777" w:rsidR="0073521B" w:rsidRPr="00601281" w:rsidRDefault="0073521B" w:rsidP="00601281">
            <w:pPr>
              <w:pStyle w:val="ac"/>
            </w:pPr>
            <w:r w:rsidRPr="00601281">
              <w:t xml:space="preserve">Элементы данных </w:t>
            </w:r>
          </w:p>
        </w:tc>
        <w:tc>
          <w:tcPr>
            <w:tcW w:w="1094" w:type="pct"/>
            <w:shd w:val="clear" w:color="auto" w:fill="auto"/>
          </w:tcPr>
          <w:p w14:paraId="710B9F62" w14:textId="77777777" w:rsidR="0073521B" w:rsidRPr="00601281" w:rsidRDefault="0073521B" w:rsidP="00601281">
            <w:pPr>
              <w:pStyle w:val="ac"/>
            </w:pPr>
            <w:r w:rsidRPr="00601281">
              <w:t>Рекомендуемый тип</w:t>
            </w:r>
          </w:p>
        </w:tc>
        <w:tc>
          <w:tcPr>
            <w:tcW w:w="1490" w:type="pct"/>
            <w:shd w:val="clear" w:color="auto" w:fill="auto"/>
          </w:tcPr>
          <w:p w14:paraId="65EE6683" w14:textId="77777777" w:rsidR="0073521B" w:rsidRPr="00601281" w:rsidRDefault="0073521B" w:rsidP="00601281">
            <w:pPr>
              <w:pStyle w:val="ac"/>
            </w:pPr>
            <w:r w:rsidRPr="00601281">
              <w:t xml:space="preserve">Назначение </w:t>
            </w:r>
          </w:p>
        </w:tc>
        <w:tc>
          <w:tcPr>
            <w:tcW w:w="1210" w:type="pct"/>
          </w:tcPr>
          <w:p w14:paraId="05DFAFCC" w14:textId="77777777" w:rsidR="0073521B" w:rsidRPr="00601281" w:rsidRDefault="0073521B" w:rsidP="00601281">
            <w:pPr>
              <w:pStyle w:val="ac"/>
            </w:pPr>
            <w:r w:rsidRPr="00601281">
              <w:t>Тип параметра</w:t>
            </w:r>
          </w:p>
        </w:tc>
      </w:tr>
      <w:tr w:rsidR="0073521B" w:rsidRPr="003F5FBE" w14:paraId="19437346" w14:textId="77777777" w:rsidTr="00DA3014">
        <w:tc>
          <w:tcPr>
            <w:tcW w:w="1206" w:type="pct"/>
            <w:shd w:val="clear" w:color="auto" w:fill="auto"/>
          </w:tcPr>
          <w:p w14:paraId="36B37243" w14:textId="7875120D" w:rsidR="0073521B" w:rsidRPr="00601281" w:rsidRDefault="00DA3014" w:rsidP="00601281">
            <w:pPr>
              <w:pStyle w:val="ac"/>
            </w:pPr>
            <w:r w:rsidRPr="00DA3014">
              <w:t>CoordI</w:t>
            </w:r>
          </w:p>
        </w:tc>
        <w:tc>
          <w:tcPr>
            <w:tcW w:w="1094" w:type="pct"/>
            <w:shd w:val="clear" w:color="auto" w:fill="auto"/>
          </w:tcPr>
          <w:p w14:paraId="1D3342A4" w14:textId="77777777" w:rsidR="0073521B" w:rsidRPr="00601281" w:rsidRDefault="0073521B" w:rsidP="00601281">
            <w:pPr>
              <w:pStyle w:val="ac"/>
            </w:pPr>
            <w:r w:rsidRPr="00601281">
              <w:t>Byte</w:t>
            </w:r>
          </w:p>
        </w:tc>
        <w:tc>
          <w:tcPr>
            <w:tcW w:w="1490" w:type="pct"/>
            <w:shd w:val="clear" w:color="auto" w:fill="auto"/>
          </w:tcPr>
          <w:p w14:paraId="5290604C" w14:textId="7F504951" w:rsidR="0073521B" w:rsidRPr="00601281" w:rsidRDefault="00DA3014" w:rsidP="00601281">
            <w:pPr>
              <w:pStyle w:val="ac"/>
            </w:pPr>
            <w:r>
              <w:rPr>
                <w:shd w:val="clear" w:color="auto" w:fill="FDFDFD"/>
              </w:rPr>
              <w:t>Координата строки</w:t>
            </w:r>
          </w:p>
        </w:tc>
        <w:tc>
          <w:tcPr>
            <w:tcW w:w="1210" w:type="pct"/>
          </w:tcPr>
          <w:p w14:paraId="07CB31D5" w14:textId="77777777" w:rsidR="0073521B" w:rsidRPr="00601281" w:rsidRDefault="0073521B" w:rsidP="00601281">
            <w:pPr>
              <w:pStyle w:val="ac"/>
            </w:pPr>
            <w:r w:rsidRPr="00601281">
              <w:t>Формальный</w:t>
            </w:r>
          </w:p>
        </w:tc>
      </w:tr>
      <w:tr w:rsidR="0073521B" w:rsidRPr="003F5FBE" w14:paraId="2D6182A4" w14:textId="77777777" w:rsidTr="00DA3014">
        <w:tc>
          <w:tcPr>
            <w:tcW w:w="1206" w:type="pct"/>
            <w:shd w:val="clear" w:color="auto" w:fill="auto"/>
          </w:tcPr>
          <w:p w14:paraId="4BAA156D" w14:textId="198AF400" w:rsidR="0073521B" w:rsidRPr="00DA3014" w:rsidRDefault="00DA3014" w:rsidP="00601281">
            <w:pPr>
              <w:pStyle w:val="ac"/>
              <w:rPr>
                <w:lang w:val="en-US"/>
              </w:rPr>
            </w:pPr>
            <w:r>
              <w:t>Coord</w:t>
            </w:r>
            <w:r>
              <w:rPr>
                <w:lang w:val="en-US"/>
              </w:rPr>
              <w:t>J</w:t>
            </w:r>
          </w:p>
        </w:tc>
        <w:tc>
          <w:tcPr>
            <w:tcW w:w="1094" w:type="pct"/>
            <w:shd w:val="clear" w:color="auto" w:fill="auto"/>
          </w:tcPr>
          <w:p w14:paraId="5704DDFF" w14:textId="77777777" w:rsidR="0073521B" w:rsidRPr="00601281" w:rsidRDefault="0073521B" w:rsidP="00601281">
            <w:pPr>
              <w:pStyle w:val="ac"/>
            </w:pPr>
            <w:r w:rsidRPr="00601281">
              <w:t>Byte</w:t>
            </w:r>
          </w:p>
        </w:tc>
        <w:tc>
          <w:tcPr>
            <w:tcW w:w="1490" w:type="pct"/>
            <w:shd w:val="clear" w:color="auto" w:fill="auto"/>
          </w:tcPr>
          <w:p w14:paraId="70C572F3" w14:textId="79888188" w:rsidR="0073521B" w:rsidRPr="00601281" w:rsidRDefault="00DA3014" w:rsidP="00601281">
            <w:pPr>
              <w:pStyle w:val="ac"/>
            </w:pPr>
            <w:r>
              <w:rPr>
                <w:shd w:val="clear" w:color="auto" w:fill="FDFDFD"/>
              </w:rPr>
              <w:t>Координата столбца</w:t>
            </w:r>
          </w:p>
        </w:tc>
        <w:tc>
          <w:tcPr>
            <w:tcW w:w="1210" w:type="pct"/>
          </w:tcPr>
          <w:p w14:paraId="61D7C305" w14:textId="77777777" w:rsidR="0073521B" w:rsidRPr="00601281" w:rsidRDefault="0073521B" w:rsidP="00601281">
            <w:pPr>
              <w:pStyle w:val="ac"/>
            </w:pPr>
            <w:r w:rsidRPr="00601281">
              <w:t>Формальный</w:t>
            </w:r>
          </w:p>
        </w:tc>
      </w:tr>
    </w:tbl>
    <w:p w14:paraId="169EC8D6" w14:textId="77777777" w:rsidR="0073521B" w:rsidRPr="0073521B" w:rsidRDefault="0073521B" w:rsidP="0073521B">
      <w:pPr>
        <w:rPr>
          <w:lang w:val="x-none"/>
        </w:rPr>
      </w:pPr>
    </w:p>
    <w:p w14:paraId="7B87A725" w14:textId="77777777" w:rsidR="0073521B" w:rsidRPr="00B06C29" w:rsidRDefault="0073521B" w:rsidP="00C14268">
      <w:pPr>
        <w:pStyle w:val="aff"/>
        <w:rPr>
          <w:szCs w:val="28"/>
        </w:rPr>
      </w:pPr>
    </w:p>
    <w:p w14:paraId="39945467" w14:textId="1DFD52AB" w:rsidR="00C14268" w:rsidRDefault="00C14268" w:rsidP="00810905">
      <w:pPr>
        <w:pStyle w:val="1"/>
        <w:numPr>
          <w:ilvl w:val="0"/>
          <w:numId w:val="29"/>
        </w:numPr>
      </w:pPr>
      <w:bookmarkStart w:id="45" w:name="_Toc534481652"/>
      <w:bookmarkStart w:id="46" w:name="_Toc460586194"/>
      <w:bookmarkStart w:id="47" w:name="_Toc462140311"/>
      <w:bookmarkStart w:id="48" w:name="_Toc121595389"/>
      <w:bookmarkEnd w:id="20"/>
      <w:bookmarkEnd w:id="21"/>
      <w:bookmarkEnd w:id="22"/>
      <w:r w:rsidRPr="003F5FBE">
        <w:lastRenderedPageBreak/>
        <w:t>Схема алгоритма решения задачи по ГОСТ 19.701-90</w:t>
      </w:r>
      <w:bookmarkEnd w:id="45"/>
      <w:bookmarkEnd w:id="46"/>
      <w:bookmarkEnd w:id="47"/>
      <w:bookmarkEnd w:id="48"/>
    </w:p>
    <w:p w14:paraId="1A59191B" w14:textId="77777777" w:rsidR="001243E2" w:rsidRPr="001243E2" w:rsidRDefault="001243E2" w:rsidP="001243E2"/>
    <w:p w14:paraId="7B5F8171" w14:textId="1250EA5E" w:rsidR="00D75131" w:rsidRDefault="00226F89" w:rsidP="00342088">
      <w:pPr>
        <w:pStyle w:val="afa"/>
        <w:ind w:firstLine="0"/>
      </w:pPr>
      <w:r>
        <w:object w:dxaOrig="2670" w:dyaOrig="10545" w14:anchorId="7142FF79">
          <v:shape id="_x0000_i1027" type="#_x0000_t75" style="width:114.05pt;height:449.85pt" o:ole="">
            <v:imagedata r:id="rId12" o:title=""/>
          </v:shape>
          <o:OLEObject Type="Embed" ProgID="Visio.Drawing.15" ShapeID="_x0000_i1027" DrawAspect="Content" ObjectID="_1732308081" r:id="rId13"/>
        </w:object>
      </w:r>
    </w:p>
    <w:p w14:paraId="651BB9B1" w14:textId="77777777" w:rsidR="00D61948" w:rsidRDefault="00D61948" w:rsidP="00D61948">
      <w:pPr>
        <w:pStyle w:val="afa"/>
      </w:pPr>
    </w:p>
    <w:p w14:paraId="076011DE" w14:textId="6095BB07" w:rsidR="008B1D09" w:rsidRPr="008B1D09" w:rsidRDefault="008B1D09" w:rsidP="008B1D09">
      <w:pPr>
        <w:pStyle w:val="ab"/>
      </w:pPr>
      <w:r w:rsidRPr="008B1D09">
        <w:t xml:space="preserve">Рисунок </w:t>
      </w:r>
      <w:r w:rsidR="003467D9">
        <w:fldChar w:fldCharType="begin"/>
      </w:r>
      <w:r w:rsidR="003467D9">
        <w:instrText xml:space="preserve"> SEQ Рисунок \* ARABIC </w:instrText>
      </w:r>
      <w:r w:rsidR="003467D9">
        <w:fldChar w:fldCharType="separate"/>
      </w:r>
      <w:r w:rsidR="00DE5F13">
        <w:rPr>
          <w:noProof/>
        </w:rPr>
        <w:t>3</w:t>
      </w:r>
      <w:r w:rsidR="003467D9">
        <w:rPr>
          <w:noProof/>
        </w:rPr>
        <w:fldChar w:fldCharType="end"/>
      </w:r>
      <w:r w:rsidRPr="008B1D09">
        <w:t xml:space="preserve"> – Схема алгоритма решения за</w:t>
      </w:r>
      <w:r w:rsidR="00BA55D0">
        <w:t>дачи по ГОСТ 19.701-90</w:t>
      </w:r>
    </w:p>
    <w:p w14:paraId="04569DF1" w14:textId="43940BA2" w:rsidR="008B1D09" w:rsidRDefault="008B1D09" w:rsidP="008B1D09"/>
    <w:p w14:paraId="218F2CCE" w14:textId="0C78E533" w:rsidR="00457AE5" w:rsidRDefault="00457AE5" w:rsidP="008B1D09"/>
    <w:p w14:paraId="14FD97FE" w14:textId="46AAACDE" w:rsidR="00457AE5" w:rsidRDefault="00457AE5" w:rsidP="008B1D09"/>
    <w:p w14:paraId="1CB69997" w14:textId="49FDFDD5" w:rsidR="00457AE5" w:rsidRDefault="00457AE5" w:rsidP="008B1D09"/>
    <w:p w14:paraId="5317C038" w14:textId="560C55A3" w:rsidR="00457AE5" w:rsidRDefault="00457AE5" w:rsidP="008B1D09"/>
    <w:p w14:paraId="323E2954" w14:textId="6873241E" w:rsidR="00664D60" w:rsidRDefault="00664D60" w:rsidP="008B1D09"/>
    <w:p w14:paraId="243D71AF" w14:textId="55C3D903" w:rsidR="00664D60" w:rsidRDefault="00664D60" w:rsidP="008B1D09"/>
    <w:p w14:paraId="556927EC" w14:textId="56EE71C7" w:rsidR="00664D60" w:rsidRDefault="00664D60" w:rsidP="008B1D09"/>
    <w:p w14:paraId="148FBAEF" w14:textId="77777777" w:rsidR="00664D60" w:rsidRDefault="00664D60" w:rsidP="008B1D09"/>
    <w:p w14:paraId="44076079" w14:textId="18748FD9" w:rsidR="00457AE5" w:rsidRDefault="00457AE5" w:rsidP="00457AE5">
      <w:pPr>
        <w:pStyle w:val="2"/>
      </w:pPr>
      <w:bookmarkStart w:id="49" w:name="_Toc121595390"/>
      <w:r w:rsidRPr="00457AE5">
        <w:lastRenderedPageBreak/>
        <w:t>С</w:t>
      </w:r>
      <w:r>
        <w:t xml:space="preserve">хема алгоритма </w:t>
      </w:r>
      <w:r>
        <w:rPr>
          <w:lang w:val="en-US"/>
        </w:rPr>
        <w:t>Input</w:t>
      </w:r>
      <w:r w:rsidRPr="00457AE5">
        <w:t xml:space="preserve"> </w:t>
      </w:r>
      <w:r>
        <w:t>по</w:t>
      </w:r>
      <w:r w:rsidRPr="00457AE5">
        <w:t xml:space="preserve"> ГОСТ 19.701-90</w:t>
      </w:r>
      <w:bookmarkEnd w:id="49"/>
    </w:p>
    <w:p w14:paraId="0F406A71" w14:textId="77777777" w:rsidR="00457AE5" w:rsidRPr="008B1D09" w:rsidRDefault="00457AE5" w:rsidP="008B1D09"/>
    <w:p w14:paraId="38E829F7" w14:textId="715D19A7" w:rsidR="00FA7630" w:rsidRDefault="00664D60" w:rsidP="00165E23">
      <w:pPr>
        <w:pStyle w:val="afa"/>
        <w:ind w:firstLine="0"/>
      </w:pPr>
      <w:r>
        <w:object w:dxaOrig="3180" w:dyaOrig="9210" w14:anchorId="0C4A31CA">
          <v:shape id="_x0000_i1028" type="#_x0000_t75" style="width:133.65pt;height:387.05pt" o:ole="">
            <v:imagedata r:id="rId14" o:title=""/>
          </v:shape>
          <o:OLEObject Type="Embed" ProgID="Visio.Drawing.15" ShapeID="_x0000_i1028" DrawAspect="Content" ObjectID="_1732308082" r:id="rId15"/>
        </w:object>
      </w:r>
    </w:p>
    <w:p w14:paraId="599309CA" w14:textId="77777777" w:rsidR="000B1436" w:rsidRDefault="000B1436" w:rsidP="00165E23">
      <w:pPr>
        <w:pStyle w:val="afa"/>
        <w:ind w:firstLine="0"/>
      </w:pPr>
    </w:p>
    <w:p w14:paraId="24FDA2E3" w14:textId="779A41AE" w:rsidR="00C14268" w:rsidRDefault="00C14268" w:rsidP="00FF7C10">
      <w:pPr>
        <w:pStyle w:val="ab"/>
      </w:pPr>
      <w:r w:rsidRPr="003F5FBE">
        <w:t xml:space="preserve">Рисунок </w:t>
      </w:r>
      <w:r w:rsidR="003467D9">
        <w:fldChar w:fldCharType="begin"/>
      </w:r>
      <w:r w:rsidR="003467D9">
        <w:instrText xml:space="preserve"> SEQ Рисунок \* ARABIC </w:instrText>
      </w:r>
      <w:r w:rsidR="003467D9">
        <w:fldChar w:fldCharType="separate"/>
      </w:r>
      <w:r w:rsidR="00DE5F13">
        <w:rPr>
          <w:noProof/>
        </w:rPr>
        <w:t>4</w:t>
      </w:r>
      <w:r w:rsidR="003467D9">
        <w:rPr>
          <w:noProof/>
        </w:rPr>
        <w:fldChar w:fldCharType="end"/>
      </w:r>
      <w:r w:rsidRPr="003F5FBE">
        <w:t xml:space="preserve"> – </w:t>
      </w:r>
      <w:r w:rsidR="00560106" w:rsidRPr="007E7463">
        <w:t xml:space="preserve">Схема алгоритма </w:t>
      </w:r>
      <w:r w:rsidR="005005E3">
        <w:rPr>
          <w:lang w:val="en-US"/>
        </w:rPr>
        <w:t>Input</w:t>
      </w:r>
      <w:r w:rsidR="00BA55D0" w:rsidRPr="00BA55D0">
        <w:t xml:space="preserve"> </w:t>
      </w:r>
      <w:r w:rsidR="00560106" w:rsidRPr="007E7463">
        <w:t>по ГОСТ 19.701-90</w:t>
      </w:r>
    </w:p>
    <w:p w14:paraId="4EDB7ACC" w14:textId="1960901F" w:rsidR="00DF17EE" w:rsidRDefault="00DF17EE" w:rsidP="00DF17EE"/>
    <w:p w14:paraId="2885AE5C" w14:textId="469C2CCB" w:rsidR="00BA55D0" w:rsidRDefault="00BA55D0" w:rsidP="00DF17EE"/>
    <w:p w14:paraId="706F35F8" w14:textId="4815FEBB" w:rsidR="00BA55D0" w:rsidRDefault="00BA55D0" w:rsidP="00DF17EE"/>
    <w:p w14:paraId="0EDA1A16" w14:textId="60CB5B94" w:rsidR="00BA55D0" w:rsidRDefault="00BA55D0" w:rsidP="00DF17EE"/>
    <w:p w14:paraId="74852C1B" w14:textId="6A1C24E8" w:rsidR="0045494C" w:rsidRDefault="0045494C" w:rsidP="00DF17EE"/>
    <w:p w14:paraId="54C0D796" w14:textId="16915078" w:rsidR="0045494C" w:rsidRDefault="0045494C" w:rsidP="00DF17EE"/>
    <w:p w14:paraId="5FC8B720" w14:textId="01629A09" w:rsidR="0045494C" w:rsidRDefault="0045494C" w:rsidP="00DF17EE"/>
    <w:p w14:paraId="3EBBF3E2" w14:textId="1C48D5CE" w:rsidR="0045494C" w:rsidRDefault="0045494C" w:rsidP="00DF17EE"/>
    <w:p w14:paraId="4FC3C976" w14:textId="333D67AD" w:rsidR="0045494C" w:rsidRDefault="0045494C" w:rsidP="00DF17EE"/>
    <w:p w14:paraId="4D8D1B49" w14:textId="724D1899" w:rsidR="0045494C" w:rsidRDefault="0045494C" w:rsidP="0045494C"/>
    <w:p w14:paraId="12B58DA9" w14:textId="694FAE12" w:rsidR="00286A94" w:rsidRDefault="00286A94" w:rsidP="0045494C"/>
    <w:p w14:paraId="30D5D569" w14:textId="0A7A26F3" w:rsidR="00286A94" w:rsidRDefault="00286A94" w:rsidP="0045494C"/>
    <w:p w14:paraId="0B34EB15" w14:textId="77777777" w:rsidR="00286A94" w:rsidRDefault="00286A94" w:rsidP="0045494C"/>
    <w:p w14:paraId="5D7D3320" w14:textId="67241020" w:rsidR="0045494C" w:rsidRPr="0045494C" w:rsidRDefault="0045494C" w:rsidP="0045494C">
      <w:pPr>
        <w:pStyle w:val="2"/>
      </w:pPr>
      <w:bookmarkStart w:id="50" w:name="_Toc121595392"/>
      <w:r w:rsidRPr="0045494C">
        <w:lastRenderedPageBreak/>
        <w:t>Схема алгоритма FindExitDFS по ГОСТ 19.701-90</w:t>
      </w:r>
      <w:bookmarkEnd w:id="50"/>
    </w:p>
    <w:p w14:paraId="666387E1" w14:textId="77777777" w:rsidR="0045494C" w:rsidRPr="0045494C" w:rsidRDefault="0045494C" w:rsidP="0045494C"/>
    <w:p w14:paraId="60AB85A7" w14:textId="03248A97" w:rsidR="005005E3" w:rsidRDefault="00286A94" w:rsidP="00286A94">
      <w:pPr>
        <w:pStyle w:val="afa"/>
        <w:ind w:hanging="426"/>
      </w:pPr>
      <w:r>
        <w:object w:dxaOrig="13425" w:dyaOrig="14970" w14:anchorId="7BEF40AA">
          <v:shape id="_x0000_i1029" type="#_x0000_t75" style="width:514.95pt;height:580.6pt" o:ole="">
            <v:imagedata r:id="rId16" o:title=""/>
          </v:shape>
          <o:OLEObject Type="Embed" ProgID="Visio.Drawing.15" ShapeID="_x0000_i1029" DrawAspect="Content" ObjectID="_1732308083" r:id="rId17"/>
        </w:object>
      </w:r>
    </w:p>
    <w:p w14:paraId="57AAC175" w14:textId="77777777" w:rsidR="005005E3" w:rsidRPr="005005E3" w:rsidRDefault="005005E3" w:rsidP="005005E3"/>
    <w:p w14:paraId="5B24AC3A" w14:textId="130CB693" w:rsidR="00BA55D0" w:rsidRDefault="005005E3" w:rsidP="005005E3">
      <w:pPr>
        <w:pStyle w:val="ab"/>
      </w:pPr>
      <w:r>
        <w:t xml:space="preserve">Рисунок </w:t>
      </w:r>
      <w:r w:rsidR="004A353B">
        <w:t>5</w:t>
      </w:r>
      <w:r w:rsidRPr="005005E3">
        <w:t xml:space="preserve"> </w:t>
      </w:r>
      <w:r w:rsidRPr="003F5FBE">
        <w:t xml:space="preserve">– </w:t>
      </w:r>
      <w:r w:rsidRPr="007E7463">
        <w:t xml:space="preserve">Схема алгоритма </w:t>
      </w:r>
      <w:r>
        <w:rPr>
          <w:lang w:val="en-US"/>
        </w:rPr>
        <w:t>FindExitDFS</w:t>
      </w:r>
      <w:r w:rsidRPr="00BA55D0">
        <w:t xml:space="preserve"> </w:t>
      </w:r>
      <w:r w:rsidRPr="007E7463">
        <w:t>по ГОСТ 19.701-90</w:t>
      </w:r>
      <w:r w:rsidRPr="009A78A5">
        <w:t xml:space="preserve"> (</w:t>
      </w:r>
      <w:r>
        <w:t xml:space="preserve">часть </w:t>
      </w:r>
      <w:r w:rsidR="004718EC" w:rsidRPr="004718EC">
        <w:t>1</w:t>
      </w:r>
      <w:r>
        <w:t>)</w:t>
      </w:r>
    </w:p>
    <w:p w14:paraId="56D91D74" w14:textId="3FC41564" w:rsidR="004718EC" w:rsidRDefault="004718EC" w:rsidP="00DF17EE"/>
    <w:p w14:paraId="60757272" w14:textId="77777777" w:rsidR="0045494C" w:rsidRDefault="0045494C" w:rsidP="00DF17EE"/>
    <w:p w14:paraId="163B323D" w14:textId="20323E8F" w:rsidR="004718EC" w:rsidRDefault="00286A94" w:rsidP="004A353B">
      <w:pPr>
        <w:pStyle w:val="afa"/>
        <w:ind w:hanging="567"/>
      </w:pPr>
      <w:r>
        <w:object w:dxaOrig="8806" w:dyaOrig="10920" w14:anchorId="707082AC">
          <v:shape id="_x0000_i1030" type="#_x0000_t75" style="width:343.85pt;height:426.25pt" o:ole="">
            <v:imagedata r:id="rId18" o:title=""/>
          </v:shape>
          <o:OLEObject Type="Embed" ProgID="Visio.Drawing.15" ShapeID="_x0000_i1030" DrawAspect="Content" ObjectID="_1732308084" r:id="rId19"/>
        </w:object>
      </w:r>
    </w:p>
    <w:p w14:paraId="32D4D570" w14:textId="77777777" w:rsidR="004718EC" w:rsidRDefault="004718EC" w:rsidP="004718EC">
      <w:pPr>
        <w:keepNext/>
        <w:ind w:firstLine="0"/>
      </w:pPr>
    </w:p>
    <w:p w14:paraId="24054008" w14:textId="71A58CD6" w:rsidR="004718EC" w:rsidRDefault="004718EC" w:rsidP="004718EC">
      <w:pPr>
        <w:pStyle w:val="ab"/>
      </w:pPr>
      <w:r>
        <w:t xml:space="preserve">Рисунок </w:t>
      </w:r>
      <w:r w:rsidR="004A353B">
        <w:t>6</w:t>
      </w:r>
      <w:r w:rsidRPr="004718EC">
        <w:t xml:space="preserve"> </w:t>
      </w:r>
      <w:r w:rsidRPr="003F5FBE">
        <w:t xml:space="preserve">– </w:t>
      </w:r>
      <w:r w:rsidRPr="007E7463">
        <w:t xml:space="preserve">Схема алгоритма </w:t>
      </w:r>
      <w:r>
        <w:rPr>
          <w:lang w:val="en-US"/>
        </w:rPr>
        <w:t>FindExitDFS</w:t>
      </w:r>
      <w:r w:rsidRPr="00BA55D0">
        <w:t xml:space="preserve"> </w:t>
      </w:r>
      <w:r w:rsidRPr="007E7463">
        <w:t>по ГОСТ 19.701-90</w:t>
      </w:r>
      <w:r w:rsidRPr="009A78A5">
        <w:t xml:space="preserve"> (</w:t>
      </w:r>
      <w:r>
        <w:t xml:space="preserve">часть </w:t>
      </w:r>
      <w:r w:rsidRPr="004718EC">
        <w:t>2</w:t>
      </w:r>
      <w:r>
        <w:t>)</w:t>
      </w:r>
    </w:p>
    <w:p w14:paraId="0010CEFA" w14:textId="18673F12" w:rsidR="004718EC" w:rsidRPr="004718EC" w:rsidRDefault="004718EC" w:rsidP="004718EC">
      <w:pPr>
        <w:pStyle w:val="ab"/>
        <w:jc w:val="left"/>
      </w:pPr>
    </w:p>
    <w:p w14:paraId="60888DA8" w14:textId="65FF1535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51" w:name="_Toc388266392"/>
      <w:bookmarkStart w:id="52" w:name="_Toc388434580"/>
      <w:bookmarkStart w:id="53" w:name="_Toc411433291"/>
      <w:bookmarkStart w:id="54" w:name="_Toc411433529"/>
      <w:bookmarkStart w:id="55" w:name="_Toc411433724"/>
      <w:bookmarkStart w:id="56" w:name="_Toc411433892"/>
      <w:bookmarkStart w:id="57" w:name="_Toc411870084"/>
      <w:bookmarkStart w:id="58" w:name="_Toc411946695"/>
      <w:bookmarkStart w:id="59" w:name="_Toc460586196"/>
      <w:bookmarkStart w:id="60" w:name="_Toc462140313"/>
      <w:bookmarkStart w:id="61" w:name="_Toc121595393"/>
      <w:r w:rsidRPr="003F5FBE">
        <w:lastRenderedPageBreak/>
        <w:t xml:space="preserve">Приложение </w:t>
      </w:r>
      <w:bookmarkEnd w:id="51"/>
      <w:bookmarkEnd w:id="52"/>
      <w:bookmarkEnd w:id="53"/>
      <w:bookmarkEnd w:id="54"/>
      <w:bookmarkEnd w:id="55"/>
      <w:bookmarkEnd w:id="56"/>
      <w:r w:rsidRPr="003F5FBE">
        <w:t>А</w:t>
      </w:r>
      <w:bookmarkEnd w:id="57"/>
      <w:bookmarkEnd w:id="58"/>
      <w:bookmarkEnd w:id="59"/>
      <w:bookmarkEnd w:id="60"/>
      <w:bookmarkEnd w:id="61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35ECAD07" w14:textId="15814475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Program DFS;</w:t>
      </w:r>
    </w:p>
    <w:p w14:paraId="1B2BEFF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3B6B90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3432E4BA" w14:textId="4894D935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Enter the labyrinth, 0 - the cell is passable, 1 - the cell </w:t>
      </w:r>
    </w:p>
    <w:p w14:paraId="23E48F45" w14:textId="1B31D4CC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is impassable.</w:t>
      </w:r>
    </w:p>
    <w:p w14:paraId="2FECACFB" w14:textId="77777777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Possible to move between cells that have a common side. </w:t>
      </w:r>
    </w:p>
    <w:p w14:paraId="1259021E" w14:textId="786AC533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Find all possible exits</w:t>
      </w:r>
    </w:p>
    <w:p w14:paraId="7BB2E747" w14:textId="77777777" w:rsidR="0058075A" w:rsidRPr="00E10C0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195F795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BEE3D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7C374B6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05587E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1C4BE47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System.SysUtils;</w:t>
      </w:r>
    </w:p>
    <w:p w14:paraId="2688759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13B27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Const</w:t>
      </w:r>
    </w:p>
    <w:p w14:paraId="7AB34BA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Convert = '123456789ABCDEFGHIJKLMNOPQRSTUVWXYZ';</w:t>
      </w:r>
    </w:p>
    <w:p w14:paraId="4B6B767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MinSizes = 4;</w:t>
      </w:r>
    </w:p>
    <w:p w14:paraId="74AC1FF9" w14:textId="6FB06255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MaxSizes = length(Convert);</w:t>
      </w:r>
    </w:p>
    <w:p w14:paraId="5CB9500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66AD356" w14:textId="77777777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onvert - storing values 1..35 to exchange between </w:t>
      </w:r>
    </w:p>
    <w:p w14:paraId="0A537983" w14:textId="795A09B5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Pr="0058075A">
        <w:rPr>
          <w:rFonts w:ascii="Courier New" w:hAnsi="Courier New" w:cs="Courier New"/>
          <w:sz w:val="26"/>
          <w:szCs w:val="26"/>
          <w:lang w:val="en-US"/>
        </w:rPr>
        <w:t>symbols and their values and vice versa</w:t>
      </w:r>
    </w:p>
    <w:p w14:paraId="3F69595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MinSizes - minimal allowable sizes in a labyrinth</w:t>
      </w:r>
    </w:p>
    <w:p w14:paraId="4795A57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MaxSizes - maximum allowable sizes in a labyrinth</w:t>
      </w:r>
    </w:p>
    <w:p w14:paraId="52F9A2E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E11A9C9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26AB552B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Lab : array [1..MaxSizes, 1..MaxSizes] of Byte;</w:t>
      </w:r>
    </w:p>
    <w:p w14:paraId="4E3E92D2" w14:textId="77777777" w:rsid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ExitCoords : array [1..(sqr(MaxSizes) div 2), 1..2] of </w:t>
      </w:r>
    </w:p>
    <w:p w14:paraId="15EF2199" w14:textId="386A3E89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</w:rPr>
        <w:t xml:space="preserve">                                                      </w:t>
      </w:r>
      <w:r w:rsidRPr="004A353B">
        <w:rPr>
          <w:rFonts w:ascii="Courier New" w:hAnsi="Courier New" w:cs="Courier New"/>
          <w:sz w:val="26"/>
          <w:szCs w:val="26"/>
          <w:lang w:val="en-US"/>
        </w:rPr>
        <w:t>Byte;</w:t>
      </w:r>
    </w:p>
    <w:p w14:paraId="11E8AF4B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StartI, StartJ, SizeI, SizeJ, CurrNumStep, k : Byte;</w:t>
      </w:r>
    </w:p>
    <w:p w14:paraId="26999961" w14:textId="3909C29A" w:rsid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flag, IsPathFound : Boolean;</w:t>
      </w:r>
    </w:p>
    <w:p w14:paraId="467B52BB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D9DDC80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//Lab - an array that stores the entered labyrinth</w:t>
      </w:r>
    </w:p>
    <w:p w14:paraId="5C211887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//ExitCoords - an array which stores exit coordinates</w:t>
      </w:r>
    </w:p>
    <w:p w14:paraId="7CB6E0F6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//StartI - start coordinates by lines</w:t>
      </w:r>
    </w:p>
    <w:p w14:paraId="0EE1291E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//StartJ - start coordinates by columns</w:t>
      </w:r>
    </w:p>
    <w:p w14:paraId="6EF31F2A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//SizeI - entered size by lines</w:t>
      </w:r>
    </w:p>
    <w:p w14:paraId="7FFF8218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//SizeJ - entered size by columns</w:t>
      </w:r>
    </w:p>
    <w:p w14:paraId="082ECC08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//CurrNumStep - current number step in the Way</w:t>
      </w:r>
    </w:p>
    <w:p w14:paraId="06560562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//k - cycle counter</w:t>
      </w:r>
    </w:p>
    <w:p w14:paraId="2D19361A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//flag - flag to confirm the correctness of entering numbers</w:t>
      </w:r>
    </w:p>
    <w:p w14:paraId="3E6634C5" w14:textId="3B3D5172" w:rsidR="0058075A" w:rsidRPr="0058075A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//IsPathFound - indicator of whether the path is found</w:t>
      </w:r>
    </w:p>
    <w:p w14:paraId="720335B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02FB620" w14:textId="13A63275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EA799C" w14:textId="77777777" w:rsidR="004A353B" w:rsidRPr="0058075A" w:rsidRDefault="004A353B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16A8F9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lastRenderedPageBreak/>
        <w:t>//Procedure for writing input data</w:t>
      </w:r>
    </w:p>
    <w:p w14:paraId="3014576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procedure Input;</w:t>
      </w:r>
    </w:p>
    <w:p w14:paraId="1769B25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4CEC1FC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LargerSize, i, j : Byte;</w:t>
      </w:r>
    </w:p>
    <w:p w14:paraId="198C038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StrStartCoords : string[4];</w:t>
      </w:r>
    </w:p>
    <w:p w14:paraId="2B6F99D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LargerSize - the largest value of the sizes</w:t>
      </w:r>
    </w:p>
    <w:p w14:paraId="736DEAD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,j - cycle counters</w:t>
      </w:r>
    </w:p>
    <w:p w14:paraId="084C0960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StrStartCoords - string stores the symbols value of the </w:t>
      </w:r>
    </w:p>
    <w:p w14:paraId="5AD6AE6A" w14:textId="576157DF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10C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tarting coordinates</w:t>
      </w:r>
    </w:p>
    <w:p w14:paraId="78EE0BD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5F48660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86706E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('Enter the size of the labyrinth (i j), i and j </w:t>
      </w:r>
    </w:p>
    <w:p w14:paraId="777F2CBA" w14:textId="3992FC99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belongs to ',MinSizes,'..',MaxSizes);</w:t>
      </w:r>
    </w:p>
    <w:p w14:paraId="64E3C40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0E3D5C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ycle with postcondition for entering correct data.</w:t>
      </w:r>
    </w:p>
    <w:p w14:paraId="0F8BE9B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14:paraId="0592B9F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8F555C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Initialize the flag</w:t>
      </w:r>
    </w:p>
    <w:p w14:paraId="26E8A8B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flag:= False;</w:t>
      </w:r>
    </w:p>
    <w:p w14:paraId="469CF36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E33AE5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Validating the correct input data type</w:t>
      </w:r>
    </w:p>
    <w:p w14:paraId="6FB3D7E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14:paraId="616DCD3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Readln(SizeI, SizeJ);</w:t>
      </w:r>
    </w:p>
    <w:p w14:paraId="4C67C32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Except</w:t>
      </w:r>
    </w:p>
    <w:p w14:paraId="43B5894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Writeln('Invalid data type entered');</w:t>
      </w:r>
    </w:p>
    <w:p w14:paraId="26603CC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5508DC9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004349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C62A8F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Validate Range</w:t>
      </w:r>
    </w:p>
    <w:p w14:paraId="3FC04EEE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f (not (SizeI in [MinSizes..MaxSizes]) or not (SizeJ in</w:t>
      </w:r>
    </w:p>
    <w:p w14:paraId="7FF8442C" w14:textId="720B0084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[MinSizes..MaxSizes])) and not flag then</w:t>
      </w:r>
    </w:p>
    <w:p w14:paraId="725C3A4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7349E0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Writeln('(i j) do not belong to the range!');</w:t>
      </w:r>
    </w:p>
    <w:p w14:paraId="189EF2C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24D437F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C732A9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35970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Until not flag;</w:t>
      </w:r>
    </w:p>
    <w:p w14:paraId="47EEEB6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3C90FA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14:paraId="1D10FDBB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('Enter the labyrinth. 0 - the cell is passable, 1</w:t>
      </w:r>
    </w:p>
    <w:p w14:paraId="43696516" w14:textId="0B143516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FC461D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- the cell is impassable.');</w:t>
      </w:r>
    </w:p>
    <w:p w14:paraId="684A1E1B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('Possible to move between cells that have a common</w:t>
      </w:r>
    </w:p>
    <w:p w14:paraId="3D57CF6A" w14:textId="4EAC0220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FC461D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side');</w:t>
      </w:r>
    </w:p>
    <w:p w14:paraId="6CBCE7D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1787F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Finding the largest size</w:t>
      </w:r>
    </w:p>
    <w:p w14:paraId="6FC6D1D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SizeI &gt; SizeJ then</w:t>
      </w:r>
    </w:p>
    <w:p w14:paraId="396CDBC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LargerSize:= SizeI</w:t>
      </w:r>
    </w:p>
    <w:p w14:paraId="2039386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lse</w:t>
      </w:r>
    </w:p>
    <w:p w14:paraId="4E3523E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LargerSize:= SizeJ;</w:t>
      </w:r>
    </w:p>
    <w:p w14:paraId="67AF2B0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08555C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f the largest size &gt;= 10, inform the user about the </w:t>
      </w:r>
    </w:p>
    <w:p w14:paraId="4611E09D" w14:textId="665CD12C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replacements</w:t>
      </w:r>
    </w:p>
    <w:p w14:paraId="36E2CEA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LargerSize &gt;= 10 then</w:t>
      </w:r>
    </w:p>
    <w:p w14:paraId="361F0B4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FFF78A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ln;</w:t>
      </w:r>
    </w:p>
    <w:p w14:paraId="3CEC44CA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ln('For convenience, numbers consisting of two </w:t>
      </w:r>
    </w:p>
    <w:p w14:paraId="66C3A548" w14:textId="5C4DBBFD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digits will be represented as follows:');</w:t>
      </w:r>
    </w:p>
    <w:p w14:paraId="7AA8B17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for i := 10 to LargerSize do</w:t>
      </w:r>
    </w:p>
    <w:p w14:paraId="34AD1B2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Writeln(Convert[i],' = ',i);</w:t>
      </w:r>
    </w:p>
    <w:p w14:paraId="6FF7FAB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759296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95100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Writing columns and boundaries for understanding</w:t>
      </w:r>
    </w:p>
    <w:p w14:paraId="3B94D9A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14:paraId="586F825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('  ');</w:t>
      </w:r>
    </w:p>
    <w:p w14:paraId="48E8EC5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for j := 1 to SizeJ do</w:t>
      </w:r>
    </w:p>
    <w:p w14:paraId="2ABEEB0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(Convert[j],' ');</w:t>
      </w:r>
    </w:p>
    <w:p w14:paraId="794AE18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14:paraId="48B9DEA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('  ');</w:t>
      </w:r>
    </w:p>
    <w:p w14:paraId="1DA000A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for j := 1 to SizeJ do</w:t>
      </w:r>
    </w:p>
    <w:p w14:paraId="1E45681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('__');</w:t>
      </w:r>
    </w:p>
    <w:p w14:paraId="67B75CB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14:paraId="006D16A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40AB84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ycle for reading a labyrinth (line)</w:t>
      </w:r>
    </w:p>
    <w:p w14:paraId="5A4CF4D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:= 1;</w:t>
      </w:r>
    </w:p>
    <w:p w14:paraId="555A523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hile (i &lt;= SizeI) and not flag do</w:t>
      </w:r>
    </w:p>
    <w:p w14:paraId="051208D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FE8E9C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55E604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Write the line number</w:t>
      </w:r>
    </w:p>
    <w:p w14:paraId="50A122F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(Convert[i],'|');</w:t>
      </w:r>
    </w:p>
    <w:p w14:paraId="50C84CE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3A2F1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Cycle for reading a labyrinth (column)</w:t>
      </w:r>
    </w:p>
    <w:p w14:paraId="662CD5D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j:= 1;</w:t>
      </w:r>
    </w:p>
    <w:p w14:paraId="6114DFE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hile (j &lt;= SizeJ) and not flag do</w:t>
      </w:r>
    </w:p>
    <w:p w14:paraId="78DE038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83AE3E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646113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Validating the correct input data type</w:t>
      </w:r>
    </w:p>
    <w:p w14:paraId="490F9EB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Try</w:t>
      </w:r>
    </w:p>
    <w:p w14:paraId="774962C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Read(Lab[i,j]);</w:t>
      </w:r>
    </w:p>
    <w:p w14:paraId="555EFC8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xcept</w:t>
      </w:r>
    </w:p>
    <w:p w14:paraId="3C52C4AE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Writeln('Invalid data type entered! Restart the </w:t>
      </w:r>
    </w:p>
    <w:p w14:paraId="380B9719" w14:textId="68B9BF21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program');</w:t>
      </w:r>
    </w:p>
    <w:p w14:paraId="2FB066C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1D64ED0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43E66A4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9890BB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Validate Range</w:t>
      </w:r>
    </w:p>
    <w:p w14:paraId="1993ACC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if (Lab[i,j] &lt;&gt; 0) and (Lab[i,j] &lt;&gt; 1) then</w:t>
      </w:r>
    </w:p>
    <w:p w14:paraId="5158D9D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begin</w:t>
      </w:r>
    </w:p>
    <w:p w14:paraId="3398DE1A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Writeln('Number do not belong to the range! Restart</w:t>
      </w:r>
    </w:p>
    <w:p w14:paraId="58AABF43" w14:textId="6ED5AAFF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the program');</w:t>
      </w:r>
    </w:p>
    <w:p w14:paraId="29784E3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075DB53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30FE47B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12028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Modernize j</w:t>
      </w:r>
    </w:p>
    <w:p w14:paraId="1BF901F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Inc(j);</w:t>
      </w:r>
    </w:p>
    <w:p w14:paraId="3ACC33C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46EBEA4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386B4F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Modernize i</w:t>
      </w:r>
    </w:p>
    <w:p w14:paraId="41D8B95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nc(i);</w:t>
      </w:r>
    </w:p>
    <w:p w14:paraId="324B7AD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4B3D54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0A02D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nput validation</w:t>
      </w:r>
    </w:p>
    <w:p w14:paraId="651B200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not flag then</w:t>
      </w:r>
    </w:p>
    <w:p w14:paraId="5CA9BD4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6CE76B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AC962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ln;</w:t>
      </w:r>
    </w:p>
    <w:p w14:paraId="7A1FA9D1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ln('Enter start position (i j). This position must</w:t>
      </w:r>
    </w:p>
    <w:p w14:paraId="1D0A44F2" w14:textId="64F79A2E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be in a passable cell (0)');</w:t>
      </w:r>
    </w:p>
    <w:p w14:paraId="2E03B06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Readln;</w:t>
      </w:r>
    </w:p>
    <w:p w14:paraId="5E93845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48A91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Cycle with postcondition for entering correct data.</w:t>
      </w:r>
    </w:p>
    <w:p w14:paraId="6A8AB22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Repeat</w:t>
      </w:r>
    </w:p>
    <w:p w14:paraId="65E0D50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D5A935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Initialize the flag</w:t>
      </w:r>
    </w:p>
    <w:p w14:paraId="16D24F5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lag:= False;</w:t>
      </w:r>
    </w:p>
    <w:p w14:paraId="1D3B5A7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90A12C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Readln(StrStartCoords);</w:t>
      </w:r>
    </w:p>
    <w:p w14:paraId="627EE85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A4CE4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Validating the correct input data type</w:t>
      </w:r>
    </w:p>
    <w:p w14:paraId="0289CD1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StartI:= Pos(StrStartCoords[1], Convert);</w:t>
      </w:r>
    </w:p>
    <w:p w14:paraId="7B8CA7C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StartJ:= Pos(StrStartCoords[3], Convert);</w:t>
      </w:r>
    </w:p>
    <w:p w14:paraId="65AA55F6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if (StartI = 0) or (StartJ = 0) or </w:t>
      </w:r>
    </w:p>
    <w:p w14:paraId="5E0DED70" w14:textId="3D55AE35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(length(StrStartCoords) &lt;&gt; 3) then</w:t>
      </w:r>
    </w:p>
    <w:p w14:paraId="575AD89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5334498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Writeln('Invalid data type entered!');</w:t>
      </w:r>
    </w:p>
    <w:p w14:paraId="17F5F27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5162EBE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5B01241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5D21CA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Checking, the position must be in the labyrinth</w:t>
      </w:r>
    </w:p>
    <w:p w14:paraId="235A76B5" w14:textId="77777777" w:rsidR="004A0074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lse </w:t>
      </w:r>
    </w:p>
    <w:p w14:paraId="78A3445B" w14:textId="301C6E65" w:rsidR="0058075A" w:rsidRPr="0058075A" w:rsidRDefault="004A0074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if (StartI &gt; SizeI) or (StartJ &gt; SizeJ) then</w:t>
      </w:r>
    </w:p>
    <w:p w14:paraId="2A824EA5" w14:textId="662BB175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40FE5E2" w14:textId="11F11094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Writeln('Position not in the labyrinth!');</w:t>
      </w:r>
    </w:p>
    <w:p w14:paraId="50F2F60D" w14:textId="275355DC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flag:= True;</w:t>
      </w:r>
    </w:p>
    <w:p w14:paraId="13D64098" w14:textId="0A1B7D5A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end</w:t>
      </w:r>
    </w:p>
    <w:p w14:paraId="1D78C1F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CB5E3CB" w14:textId="683BCDA6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//Checking, the position must be in a passable cell</w:t>
      </w:r>
    </w:p>
    <w:p w14:paraId="12BDF034" w14:textId="50F9FF23" w:rsidR="004A0074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else </w:t>
      </w:r>
    </w:p>
    <w:p w14:paraId="28F0AC07" w14:textId="0CA60AA4" w:rsidR="0058075A" w:rsidRPr="0058075A" w:rsidRDefault="004A0074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if Lab[StartI, StartJ] &lt;&gt; 0 then</w:t>
      </w:r>
    </w:p>
    <w:p w14:paraId="340454BF" w14:textId="01FBCF72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2533F2D0" w14:textId="462240EA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Writeln('Position not in a passable cell!');</w:t>
      </w:r>
    </w:p>
    <w:p w14:paraId="54F6DDB8" w14:textId="69A6EDB6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flag:= True;</w:t>
      </w:r>
    </w:p>
    <w:p w14:paraId="1DA4B29D" w14:textId="4A606F52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5264F18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59370C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Until not flag ;</w:t>
      </w:r>
    </w:p>
    <w:p w14:paraId="0459A7B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838D7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7D5F4D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6393B12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3FFAC7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2870FE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27A6BE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//Procedure for finding a path</w:t>
      </w:r>
    </w:p>
    <w:p w14:paraId="6D8B874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procedure FindExitDFS(CoordI, CoordJ: Byte);</w:t>
      </w:r>
    </w:p>
    <w:p w14:paraId="1CD1149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1C0EE90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746A666" w14:textId="77777777" w:rsid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//Increase CurrNumStep and mark the passed cell and add the </w:t>
      </w:r>
    </w:p>
    <w:p w14:paraId="28658F6D" w14:textId="694B9393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Pr="00122327">
        <w:rPr>
          <w:rFonts w:ascii="Courier New" w:hAnsi="Courier New" w:cs="Courier New"/>
          <w:sz w:val="26"/>
          <w:szCs w:val="26"/>
          <w:lang w:val="en-US"/>
        </w:rPr>
        <w:t>coordinates to ExitCoords</w:t>
      </w:r>
    </w:p>
    <w:p w14:paraId="5B3C1087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Inc(CurrNumStep);</w:t>
      </w:r>
    </w:p>
    <w:p w14:paraId="2A52F345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Lab[CoordI,CoordJ]:= 1;</w:t>
      </w:r>
    </w:p>
    <w:p w14:paraId="4B4B6AF1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ExitCoords[CurrNumStep, 1]:= CoordI;</w:t>
      </w:r>
    </w:p>
    <w:p w14:paraId="66495AA5" w14:textId="53630424" w:rsidR="0058075A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ExitCoords[CurrNumStep, 2]:= CoordJ;</w:t>
      </w:r>
    </w:p>
    <w:p w14:paraId="18A2A92E" w14:textId="77777777" w:rsidR="00122327" w:rsidRPr="0058075A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7274F1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Сhecking for an exit</w:t>
      </w:r>
    </w:p>
    <w:p w14:paraId="0B8037C5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(CoordI = 1) or (CoordJ = 1) or (CoordI = SizeI) or</w:t>
      </w:r>
    </w:p>
    <w:p w14:paraId="2A114B4B" w14:textId="3ADA99AD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(CoordJ = SizeJ) then</w:t>
      </w:r>
    </w:p>
    <w:p w14:paraId="7482495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544B1A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ln;</w:t>
      </w:r>
    </w:p>
    <w:p w14:paraId="776010B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6ED78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Output how many steps was found the exit</w:t>
      </w:r>
    </w:p>
    <w:p w14:paraId="26506C1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ln('Number of steps:',CurrNumStep);</w:t>
      </w:r>
    </w:p>
    <w:p w14:paraId="764F210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69DEC97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//Writing the path</w:t>
      </w:r>
    </w:p>
    <w:p w14:paraId="338A3A98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for k := 1 to CurrNumStep do</w:t>
      </w:r>
    </w:p>
    <w:p w14:paraId="0D605F9C" w14:textId="77777777" w:rsid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  Write('(',Convert[ExitCoords[k, 1]],',',Convert[Ex</w:t>
      </w:r>
    </w:p>
    <w:p w14:paraId="4D6E944D" w14:textId="2E90C832" w:rsidR="0058075A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Pr="00122327">
        <w:rPr>
          <w:rFonts w:ascii="Courier New" w:hAnsi="Courier New" w:cs="Courier New"/>
          <w:sz w:val="26"/>
          <w:szCs w:val="26"/>
          <w:lang w:val="en-US"/>
        </w:rPr>
        <w:t>itCoords[k, 2]],') ');</w:t>
      </w:r>
    </w:p>
    <w:p w14:paraId="035D0075" w14:textId="650259EB" w:rsid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408B9A" w14:textId="7B60D422" w:rsid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Writeln;</w:t>
      </w:r>
    </w:p>
    <w:p w14:paraId="14A4459B" w14:textId="77777777" w:rsidR="00122327" w:rsidRPr="0058075A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3C315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The way is found</w:t>
      </w:r>
    </w:p>
    <w:p w14:paraId="6E3D37C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sPathFound:= True;</w:t>
      </w:r>
    </w:p>
    <w:p w14:paraId="3D92E74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</w:t>
      </w:r>
    </w:p>
    <w:p w14:paraId="47C04C6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9251DD3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Else looking for an neighboring, available and untraveled </w:t>
      </w:r>
    </w:p>
    <w:p w14:paraId="37405760" w14:textId="3F4F334A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cell.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8075A">
        <w:rPr>
          <w:rFonts w:ascii="Courier New" w:hAnsi="Courier New" w:cs="Courier New"/>
          <w:sz w:val="26"/>
          <w:szCs w:val="26"/>
          <w:lang w:val="en-US"/>
        </w:rPr>
        <w:t>And if found, go into it</w:t>
      </w:r>
      <w:r>
        <w:rPr>
          <w:rFonts w:ascii="Courier New" w:hAnsi="Courier New" w:cs="Courier New"/>
          <w:sz w:val="26"/>
          <w:szCs w:val="26"/>
          <w:lang w:val="en-US"/>
        </w:rPr>
        <w:t>.</w:t>
      </w:r>
    </w:p>
    <w:p w14:paraId="46673F2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lse</w:t>
      </w:r>
    </w:p>
    <w:p w14:paraId="01EF6AB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31E94EFC" w14:textId="4B9A9DD8" w:rsidR="00122327" w:rsidRPr="00122327" w:rsidRDefault="0058075A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122327" w:rsidRPr="00122327">
        <w:rPr>
          <w:rFonts w:ascii="Courier New" w:hAnsi="Courier New" w:cs="Courier New"/>
          <w:sz w:val="26"/>
          <w:szCs w:val="26"/>
          <w:lang w:val="en-US"/>
        </w:rPr>
        <w:t>if Lab[CoordI, CoordJ+1] = 0 then</w:t>
      </w:r>
    </w:p>
    <w:p w14:paraId="5E87F748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  FindExitDFS(CoordI, CoordJ+1);</w:t>
      </w:r>
    </w:p>
    <w:p w14:paraId="212667EA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if Lab[CoordI+1, CoordJ] = 0 then</w:t>
      </w:r>
    </w:p>
    <w:p w14:paraId="596D3EEB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  FindExitDFS(CoordI+1, CoordJ);</w:t>
      </w:r>
    </w:p>
    <w:p w14:paraId="4F139F14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if Lab[CoordI, CoordJ-1] = 0 then</w:t>
      </w:r>
    </w:p>
    <w:p w14:paraId="3ECA96B6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  FindExitDFS(CoordI, CoordJ-1);</w:t>
      </w:r>
    </w:p>
    <w:p w14:paraId="7D0492CA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if Lab[CoordI-1, CoordJ] = 0 then</w:t>
      </w:r>
    </w:p>
    <w:p w14:paraId="42B2DE84" w14:textId="338044F2" w:rsidR="0058075A" w:rsidRPr="0058075A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  FindExitDFS(CoordI-1, CoordJ);</w:t>
      </w:r>
    </w:p>
    <w:p w14:paraId="630F349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962298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6B00EC5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Next, decrease Dec, reset the current coordinates in the </w:t>
      </w:r>
    </w:p>
    <w:p w14:paraId="199106A9" w14:textId="2986A62C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Way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8075A">
        <w:rPr>
          <w:rFonts w:ascii="Courier New" w:hAnsi="Courier New" w:cs="Courier New"/>
          <w:sz w:val="26"/>
          <w:szCs w:val="26"/>
          <w:lang w:val="en-US"/>
        </w:rPr>
        <w:t>and exit the current cell to the previous</w:t>
      </w:r>
    </w:p>
    <w:p w14:paraId="6BB939F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Dec(CurrNumStep);</w:t>
      </w:r>
    </w:p>
    <w:p w14:paraId="3BF197E4" w14:textId="2FDE3F71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122327" w:rsidRPr="00122327">
        <w:rPr>
          <w:rFonts w:ascii="Courier New" w:hAnsi="Courier New" w:cs="Courier New"/>
          <w:sz w:val="26"/>
          <w:szCs w:val="26"/>
          <w:lang w:val="en-US"/>
        </w:rPr>
        <w:t>Lab[CoordI,CoordJ]:= 0;</w:t>
      </w:r>
    </w:p>
    <w:p w14:paraId="3E5CD3A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A31897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29743AA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FA117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67E1B4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E8C95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4381971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8EA1C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all the procedure to write data</w:t>
      </w:r>
    </w:p>
    <w:p w14:paraId="43E1274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nput;</w:t>
      </w:r>
    </w:p>
    <w:p w14:paraId="2FABF24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EA6D240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f the labyrinth is entered correctly, then looking for </w:t>
      </w:r>
    </w:p>
    <w:p w14:paraId="72799B4D" w14:textId="3BF60993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a path</w:t>
      </w:r>
    </w:p>
    <w:p w14:paraId="3E47C43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not flag then</w:t>
      </w:r>
    </w:p>
    <w:p w14:paraId="623E894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42658B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C9B7376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Initialize the variables and go to the procedure </w:t>
      </w:r>
    </w:p>
    <w:p w14:paraId="1E255299" w14:textId="26AD31B4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FindExitDFS</w:t>
      </w:r>
    </w:p>
    <w:p w14:paraId="18DE785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CurrNumStep:= 0;</w:t>
      </w:r>
    </w:p>
    <w:p w14:paraId="29BAB93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sPathFound:= False;</w:t>
      </w:r>
    </w:p>
    <w:p w14:paraId="7B60E54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FindExitDFS(StartI, StartJ);</w:t>
      </w:r>
    </w:p>
    <w:p w14:paraId="4F497EC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191A75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Сheck if the path is found</w:t>
      </w:r>
    </w:p>
    <w:p w14:paraId="5BCD383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f not IsPathFound then</w:t>
      </w:r>
    </w:p>
    <w:p w14:paraId="6AF1F1F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Writeln('Entered labyrinth has no way out');</w:t>
      </w:r>
    </w:p>
    <w:p w14:paraId="5EDB763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4537A9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192E5C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Readln;</w:t>
      </w:r>
    </w:p>
    <w:p w14:paraId="6B868F0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Readln;</w:t>
      </w:r>
    </w:p>
    <w:p w14:paraId="2BD1B502" w14:textId="24294001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10912265" w14:textId="3ED69E1F" w:rsidR="00C14268" w:rsidRPr="009F4461" w:rsidRDefault="00C14268" w:rsidP="00C14268">
      <w:pPr>
        <w:pStyle w:val="a9"/>
        <w:rPr>
          <w:lang w:val="en-US"/>
        </w:rPr>
      </w:pPr>
      <w:bookmarkStart w:id="62" w:name="_Toc460586197"/>
      <w:bookmarkStart w:id="63" w:name="_Toc462140314"/>
      <w:bookmarkStart w:id="64" w:name="_Toc121595394"/>
      <w:r w:rsidRPr="003F5FBE">
        <w:lastRenderedPageBreak/>
        <w:t>Приложение</w:t>
      </w:r>
      <w:r w:rsidRPr="009F4461">
        <w:rPr>
          <w:lang w:val="en-US"/>
        </w:rPr>
        <w:t xml:space="preserve"> </w:t>
      </w:r>
      <w:r w:rsidRPr="003F5FBE">
        <w:t>Б</w:t>
      </w:r>
      <w:bookmarkEnd w:id="62"/>
      <w:bookmarkEnd w:id="63"/>
      <w:bookmarkEnd w:id="64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6BD73D6D" w:rsidR="00746095" w:rsidRDefault="00C14268" w:rsidP="008F5BE7">
      <w:pPr>
        <w:pStyle w:val="aa"/>
      </w:pPr>
      <w:r w:rsidRPr="003F5FBE">
        <w:t>Тестовые наборы</w:t>
      </w:r>
      <w:r w:rsidR="00CE1DA9">
        <w:t xml:space="preserve"> к основному коду программы</w:t>
      </w:r>
    </w:p>
    <w:p w14:paraId="3242A9D1" w14:textId="651483A2" w:rsidR="008F5BE7" w:rsidRDefault="008F5BE7" w:rsidP="008F5BE7">
      <w:pPr>
        <w:pStyle w:val="aa"/>
      </w:pPr>
    </w:p>
    <w:p w14:paraId="11BEAD40" w14:textId="254C1B4F" w:rsidR="00D3347A" w:rsidRDefault="00D3347A" w:rsidP="00D3347A">
      <w:pPr>
        <w:pStyle w:val="a2"/>
        <w:jc w:val="center"/>
        <w:rPr>
          <w:b/>
        </w:rPr>
      </w:pPr>
      <w:r w:rsidRPr="005E59C0">
        <w:rPr>
          <w:b/>
        </w:rPr>
        <w:t>Тестовая ситуация: некорректный ввод данных</w:t>
      </w:r>
    </w:p>
    <w:p w14:paraId="73C0604A" w14:textId="5308493B" w:rsidR="00D3347A" w:rsidRDefault="00D3347A" w:rsidP="00D3347A">
      <w:pPr>
        <w:pStyle w:val="a2"/>
        <w:jc w:val="center"/>
        <w:rPr>
          <w:b/>
        </w:rPr>
      </w:pPr>
    </w:p>
    <w:p w14:paraId="73B65347" w14:textId="77777777" w:rsidR="00D3347A" w:rsidRDefault="00D3347A" w:rsidP="00D3347A">
      <w:pPr>
        <w:pStyle w:val="aa"/>
      </w:pPr>
      <w:r>
        <w:t>Тест 1</w:t>
      </w:r>
    </w:p>
    <w:p w14:paraId="34A5C7A0" w14:textId="77777777" w:rsidR="00D3347A" w:rsidRDefault="00D3347A" w:rsidP="00D3347A">
      <w:pPr>
        <w:pStyle w:val="aa"/>
      </w:pPr>
    </w:p>
    <w:p w14:paraId="56E81047" w14:textId="3A33EB9F" w:rsidR="00D3347A" w:rsidRPr="00C746E0" w:rsidRDefault="00D3347A" w:rsidP="00D3347A">
      <w:pPr>
        <w:pStyle w:val="a2"/>
      </w:pPr>
      <w:r w:rsidRPr="00956184">
        <w:t xml:space="preserve">Исходные данные: </w:t>
      </w:r>
      <w:r>
        <w:t xml:space="preserve">Некорректный ввод </w:t>
      </w:r>
      <w:r w:rsidR="00EF256F">
        <w:t>размера лабиринта</w:t>
      </w:r>
    </w:p>
    <w:p w14:paraId="1FC554C1" w14:textId="77777777" w:rsidR="00D3347A" w:rsidRPr="00660AD3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>
        <w:t>Повторная попытка</w:t>
      </w:r>
    </w:p>
    <w:p w14:paraId="7051253C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40E66AE" w14:textId="77777777" w:rsidR="00D3347A" w:rsidRDefault="00D3347A" w:rsidP="00D3347A">
      <w:pPr>
        <w:pStyle w:val="a2"/>
      </w:pPr>
    </w:p>
    <w:p w14:paraId="67861306" w14:textId="76BADEE4" w:rsidR="00D3347A" w:rsidRDefault="00EF256F" w:rsidP="00D3347A">
      <w:pPr>
        <w:pStyle w:val="a2"/>
        <w:keepNext/>
      </w:pPr>
      <w:r w:rsidRPr="00EF256F">
        <w:rPr>
          <w:noProof/>
          <w:lang w:eastAsia="ru-RU"/>
        </w:rPr>
        <w:drawing>
          <wp:inline distT="0" distB="0" distL="0" distR="0" wp14:anchorId="7A05C5CA" wp14:editId="41F3C806">
            <wp:extent cx="5425772" cy="1264258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63042" cy="1272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4CA16" w14:textId="77777777" w:rsidR="00D3347A" w:rsidRDefault="00D3347A" w:rsidP="00D3347A">
      <w:pPr>
        <w:pStyle w:val="a2"/>
        <w:keepNext/>
      </w:pPr>
    </w:p>
    <w:p w14:paraId="70197FF6" w14:textId="33BF52E7" w:rsidR="00D3347A" w:rsidRPr="00EF256F" w:rsidRDefault="00D3347A" w:rsidP="00D3347A">
      <w:pPr>
        <w:pStyle w:val="ab"/>
      </w:pPr>
      <w:r w:rsidRPr="0079438D">
        <w:t xml:space="preserve">Рисунок </w:t>
      </w:r>
      <w:r w:rsidR="00B15A84" w:rsidRPr="00E10C0D">
        <w:t>8</w:t>
      </w:r>
      <w:r w:rsidRPr="0079438D">
        <w:t xml:space="preserve"> – Результаты расчетов</w:t>
      </w:r>
    </w:p>
    <w:p w14:paraId="1D4EF5A2" w14:textId="77777777" w:rsidR="00D3347A" w:rsidRPr="0079438D" w:rsidRDefault="00D3347A" w:rsidP="00D3347A"/>
    <w:p w14:paraId="793205AA" w14:textId="77777777" w:rsidR="00D3347A" w:rsidRDefault="00D3347A" w:rsidP="00D3347A">
      <w:pPr>
        <w:pStyle w:val="aa"/>
      </w:pPr>
      <w:r>
        <w:t>Тест 2</w:t>
      </w:r>
    </w:p>
    <w:p w14:paraId="0F104558" w14:textId="77777777" w:rsidR="00D3347A" w:rsidRDefault="00D3347A" w:rsidP="00D3347A">
      <w:pPr>
        <w:pStyle w:val="aa"/>
      </w:pPr>
    </w:p>
    <w:p w14:paraId="7E40FABC" w14:textId="41F679F4" w:rsidR="00D3347A" w:rsidRPr="00956184" w:rsidRDefault="00D3347A" w:rsidP="00D3347A">
      <w:pPr>
        <w:pStyle w:val="a2"/>
      </w:pPr>
      <w:r w:rsidRPr="00956184">
        <w:t xml:space="preserve">Исходные данные: </w:t>
      </w:r>
      <w:r>
        <w:t xml:space="preserve">Некорректный ввод </w:t>
      </w:r>
      <w:r w:rsidR="00EF256F">
        <w:t>лабиринта</w:t>
      </w:r>
      <w:r w:rsidRPr="00956184">
        <w:t xml:space="preserve"> </w:t>
      </w:r>
    </w:p>
    <w:p w14:paraId="1DE0003A" w14:textId="69A6B993" w:rsidR="00D3347A" w:rsidRPr="00EF256F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 w:rsidR="00EF256F">
        <w:t>Просьба перезапустить программу</w:t>
      </w:r>
    </w:p>
    <w:p w14:paraId="35756359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3712299" w14:textId="77777777" w:rsidR="00D3347A" w:rsidRDefault="00D3347A" w:rsidP="00D3347A"/>
    <w:p w14:paraId="56493C8B" w14:textId="4775016B" w:rsidR="00D3347A" w:rsidRDefault="00EF256F" w:rsidP="00D3347A">
      <w:pPr>
        <w:keepNext/>
      </w:pPr>
      <w:r w:rsidRPr="00EF256F">
        <w:rPr>
          <w:noProof/>
          <w:lang w:eastAsia="ru-RU"/>
        </w:rPr>
        <w:drawing>
          <wp:inline distT="0" distB="0" distL="0" distR="0" wp14:anchorId="6EC435D1" wp14:editId="091A9E7A">
            <wp:extent cx="5425440" cy="155194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49961" cy="1558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48F2A" w14:textId="77777777" w:rsidR="00D3347A" w:rsidRDefault="00D3347A" w:rsidP="00D3347A">
      <w:pPr>
        <w:keepNext/>
      </w:pPr>
    </w:p>
    <w:p w14:paraId="0E1522F7" w14:textId="7F602992" w:rsidR="00D3347A" w:rsidRDefault="00D3347A" w:rsidP="00D3347A">
      <w:pPr>
        <w:pStyle w:val="ab"/>
      </w:pPr>
      <w:r w:rsidRPr="004C3273">
        <w:t xml:space="preserve">Рисунок </w:t>
      </w:r>
      <w:r w:rsidR="00B15A84" w:rsidRPr="00E10C0D">
        <w:t>9</w:t>
      </w:r>
      <w:r w:rsidRPr="004C3273">
        <w:t xml:space="preserve"> – Результаты расчетов</w:t>
      </w:r>
    </w:p>
    <w:p w14:paraId="7FEE4EC5" w14:textId="2EE97F5C" w:rsidR="00D3347A" w:rsidRDefault="00D3347A" w:rsidP="00D3347A">
      <w:pPr>
        <w:pStyle w:val="a2"/>
        <w:jc w:val="center"/>
        <w:rPr>
          <w:b/>
        </w:rPr>
      </w:pPr>
    </w:p>
    <w:p w14:paraId="536D4535" w14:textId="4E96B71F" w:rsidR="00EF256F" w:rsidRDefault="00EF256F" w:rsidP="00EF256F">
      <w:pPr>
        <w:pStyle w:val="aa"/>
      </w:pPr>
      <w:r>
        <w:t>Тест 3</w:t>
      </w:r>
    </w:p>
    <w:p w14:paraId="2204DCBB" w14:textId="77777777" w:rsidR="00EF256F" w:rsidRDefault="00EF256F" w:rsidP="00EF256F">
      <w:pPr>
        <w:pStyle w:val="aa"/>
      </w:pPr>
    </w:p>
    <w:p w14:paraId="2F94C541" w14:textId="77777777" w:rsidR="00EF256F" w:rsidRPr="00956184" w:rsidRDefault="00EF256F" w:rsidP="00EF256F">
      <w:pPr>
        <w:pStyle w:val="a2"/>
      </w:pPr>
      <w:r w:rsidRPr="00956184">
        <w:t xml:space="preserve">Исходные данные: </w:t>
      </w:r>
      <w:r>
        <w:t>Некорректный ввод лабиринта</w:t>
      </w:r>
      <w:r w:rsidRPr="00956184">
        <w:t xml:space="preserve"> </w:t>
      </w:r>
    </w:p>
    <w:p w14:paraId="796027DA" w14:textId="77777777" w:rsidR="00EF256F" w:rsidRPr="00EF256F" w:rsidRDefault="00EF256F" w:rsidP="00EF256F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78E5BCD8" w14:textId="6A84790A" w:rsidR="00EF256F" w:rsidRDefault="00EF256F" w:rsidP="00EF256F">
      <w:pPr>
        <w:pStyle w:val="a2"/>
      </w:pPr>
      <w:r w:rsidRPr="00956184">
        <w:t>Полученный результат:</w:t>
      </w:r>
    </w:p>
    <w:p w14:paraId="5F46DAB2" w14:textId="09CC8226" w:rsidR="00EF256F" w:rsidRDefault="00EF256F" w:rsidP="00EF256F">
      <w:pPr>
        <w:pStyle w:val="a2"/>
        <w:keepNext/>
      </w:pPr>
      <w:r w:rsidRPr="00EF256F">
        <w:rPr>
          <w:noProof/>
          <w:lang w:eastAsia="ru-RU"/>
        </w:rPr>
        <w:lastRenderedPageBreak/>
        <w:drawing>
          <wp:inline distT="0" distB="0" distL="0" distR="0" wp14:anchorId="71F5E013" wp14:editId="1E6DA3C0">
            <wp:extent cx="5462547" cy="1513205"/>
            <wp:effectExtent l="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85131" cy="1519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9A8A6" w14:textId="77777777" w:rsidR="00EF256F" w:rsidRDefault="00EF256F" w:rsidP="00EF256F">
      <w:pPr>
        <w:pStyle w:val="a2"/>
        <w:keepNext/>
      </w:pPr>
    </w:p>
    <w:p w14:paraId="77245E0E" w14:textId="6F722F24" w:rsidR="00EF256F" w:rsidRPr="00EF256F" w:rsidRDefault="00EF256F" w:rsidP="00EF256F">
      <w:pPr>
        <w:pStyle w:val="ab"/>
      </w:pPr>
      <w:r w:rsidRPr="00EF256F">
        <w:t xml:space="preserve">Рисунок </w:t>
      </w:r>
      <w:r w:rsidR="003467D9">
        <w:fldChar w:fldCharType="begin"/>
      </w:r>
      <w:r w:rsidR="003467D9">
        <w:instrText xml:space="preserve"> SEQ Рисунок \* ARABIC </w:instrText>
      </w:r>
      <w:r w:rsidR="003467D9">
        <w:fldChar w:fldCharType="separate"/>
      </w:r>
      <w:r w:rsidR="00DE5F13">
        <w:rPr>
          <w:noProof/>
        </w:rPr>
        <w:t>1</w:t>
      </w:r>
      <w:r w:rsidR="00B15A84" w:rsidRPr="00E10C0D">
        <w:rPr>
          <w:noProof/>
        </w:rPr>
        <w:t>0</w:t>
      </w:r>
      <w:r w:rsidR="003467D9">
        <w:rPr>
          <w:noProof/>
        </w:rPr>
        <w:fldChar w:fldCharType="end"/>
      </w:r>
      <w:r w:rsidRPr="00EF256F">
        <w:t xml:space="preserve"> – Результаты расчетов</w:t>
      </w:r>
    </w:p>
    <w:p w14:paraId="4EC7B879" w14:textId="10022BEB" w:rsidR="00EF256F" w:rsidRDefault="00EF256F" w:rsidP="00D3347A">
      <w:pPr>
        <w:pStyle w:val="a2"/>
        <w:jc w:val="center"/>
        <w:rPr>
          <w:b/>
        </w:rPr>
      </w:pPr>
    </w:p>
    <w:p w14:paraId="75D734BF" w14:textId="1797578C" w:rsidR="00DF5DA3" w:rsidRPr="00C746E0" w:rsidRDefault="00DF5DA3" w:rsidP="00DF5DA3">
      <w:pPr>
        <w:pStyle w:val="aa"/>
      </w:pPr>
      <w:r>
        <w:t xml:space="preserve">Тест </w:t>
      </w:r>
      <w:r w:rsidRPr="00C746E0">
        <w:t>4</w:t>
      </w:r>
    </w:p>
    <w:p w14:paraId="5C0F76A0" w14:textId="77777777" w:rsidR="00DF5DA3" w:rsidRDefault="00DF5DA3" w:rsidP="00DF5DA3">
      <w:pPr>
        <w:pStyle w:val="aa"/>
      </w:pPr>
    </w:p>
    <w:p w14:paraId="5846C00D" w14:textId="7922E2A5" w:rsidR="00DF5DA3" w:rsidRPr="00956184" w:rsidRDefault="00DF5DA3" w:rsidP="00DF5DA3">
      <w:pPr>
        <w:pStyle w:val="a2"/>
      </w:pPr>
      <w:r w:rsidRPr="00956184">
        <w:t xml:space="preserve">Исходные данные: </w:t>
      </w:r>
      <w:r>
        <w:t>Некорректный ввод стартовой точки</w:t>
      </w:r>
      <w:r w:rsidRPr="00956184">
        <w:t xml:space="preserve"> </w:t>
      </w:r>
    </w:p>
    <w:p w14:paraId="2D428A17" w14:textId="77777777" w:rsidR="00DF5DA3" w:rsidRPr="00EF256F" w:rsidRDefault="00DF5DA3" w:rsidP="00DF5DA3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6CB86640" w14:textId="65C6C8B0" w:rsidR="00DF5DA3" w:rsidRDefault="00DF5DA3" w:rsidP="00DF5DA3">
      <w:pPr>
        <w:pStyle w:val="a2"/>
      </w:pPr>
      <w:r w:rsidRPr="00956184">
        <w:t>Полученный результат:</w:t>
      </w:r>
    </w:p>
    <w:p w14:paraId="160DE394" w14:textId="544569BA" w:rsidR="00DF5DA3" w:rsidRDefault="00DF5DA3" w:rsidP="00DF5DA3">
      <w:pPr>
        <w:pStyle w:val="a2"/>
      </w:pPr>
    </w:p>
    <w:p w14:paraId="0DC0BFF1" w14:textId="7627BECC" w:rsidR="00DF5DA3" w:rsidRDefault="00DF5DA3" w:rsidP="00DF5DA3">
      <w:pPr>
        <w:pStyle w:val="a2"/>
        <w:keepNext/>
      </w:pPr>
      <w:r w:rsidRPr="00DF5DA3">
        <w:rPr>
          <w:noProof/>
          <w:lang w:eastAsia="ru-RU"/>
        </w:rPr>
        <w:drawing>
          <wp:inline distT="0" distB="0" distL="0" distR="0" wp14:anchorId="62ABB3F8" wp14:editId="428C23EF">
            <wp:extent cx="5380233" cy="2910177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97870" cy="2919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F84E7" w14:textId="77777777" w:rsidR="00DF5DA3" w:rsidRDefault="00DF5DA3" w:rsidP="00DF5DA3">
      <w:pPr>
        <w:pStyle w:val="a2"/>
        <w:keepNext/>
      </w:pPr>
    </w:p>
    <w:p w14:paraId="05F5E11C" w14:textId="17C45668" w:rsidR="00DF5DA3" w:rsidRDefault="00DF5DA3" w:rsidP="00DF5DA3">
      <w:pPr>
        <w:pStyle w:val="ab"/>
      </w:pPr>
      <w:r w:rsidRPr="00DF5DA3">
        <w:t xml:space="preserve">Рисунок </w:t>
      </w:r>
      <w:r w:rsidR="003467D9">
        <w:fldChar w:fldCharType="begin"/>
      </w:r>
      <w:r w:rsidR="003467D9">
        <w:instrText xml:space="preserve"> SEQ Рисунок \* ARABIC </w:instrText>
      </w:r>
      <w:r w:rsidR="003467D9">
        <w:fldChar w:fldCharType="separate"/>
      </w:r>
      <w:r w:rsidR="00DE5F13">
        <w:rPr>
          <w:noProof/>
        </w:rPr>
        <w:t>1</w:t>
      </w:r>
      <w:r w:rsidR="00B15A84" w:rsidRPr="00E10C0D">
        <w:rPr>
          <w:noProof/>
        </w:rPr>
        <w:t>1</w:t>
      </w:r>
      <w:r w:rsidR="003467D9">
        <w:rPr>
          <w:noProof/>
        </w:rPr>
        <w:fldChar w:fldCharType="end"/>
      </w:r>
      <w:r w:rsidRPr="00DF5DA3">
        <w:t xml:space="preserve"> – Результаты расчетов</w:t>
      </w:r>
    </w:p>
    <w:p w14:paraId="2F1A2810" w14:textId="2AEB783A" w:rsidR="00C746E0" w:rsidRDefault="00C746E0" w:rsidP="00C746E0"/>
    <w:p w14:paraId="6AF22DE3" w14:textId="10ACC766" w:rsidR="00C746E0" w:rsidRPr="00C746E0" w:rsidRDefault="00C746E0" w:rsidP="00C746E0">
      <w:pPr>
        <w:pStyle w:val="aa"/>
      </w:pPr>
      <w:r>
        <w:t>Тест 5</w:t>
      </w:r>
    </w:p>
    <w:p w14:paraId="67D73F8B" w14:textId="77777777" w:rsidR="00C746E0" w:rsidRDefault="00C746E0" w:rsidP="00C746E0">
      <w:pPr>
        <w:pStyle w:val="aa"/>
      </w:pPr>
    </w:p>
    <w:p w14:paraId="47ADAEDB" w14:textId="4EAB6C7E" w:rsidR="00C746E0" w:rsidRPr="00956184" w:rsidRDefault="00C746E0" w:rsidP="00C746E0">
      <w:pPr>
        <w:pStyle w:val="a2"/>
      </w:pPr>
      <w:r w:rsidRPr="00956184">
        <w:t xml:space="preserve">Исходные данные: </w:t>
      </w:r>
      <w:r>
        <w:t>Неккоректный ввод лабиринта</w:t>
      </w:r>
      <w:r w:rsidRPr="00956184">
        <w:t xml:space="preserve"> </w:t>
      </w:r>
    </w:p>
    <w:p w14:paraId="6D19EEF5" w14:textId="77777777" w:rsidR="00C746E0" w:rsidRPr="00EF256F" w:rsidRDefault="00C746E0" w:rsidP="00C746E0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16F12052" w14:textId="77777777" w:rsidR="00C746E0" w:rsidRDefault="00C746E0" w:rsidP="00C746E0">
      <w:pPr>
        <w:pStyle w:val="a2"/>
      </w:pPr>
      <w:r w:rsidRPr="00956184">
        <w:t>Полученный результат:</w:t>
      </w:r>
    </w:p>
    <w:p w14:paraId="42ABE6A3" w14:textId="41CF25B4" w:rsidR="00C746E0" w:rsidRDefault="00C746E0" w:rsidP="00C746E0">
      <w:pPr>
        <w:pStyle w:val="afa"/>
        <w:keepNext/>
      </w:pPr>
      <w:r w:rsidRPr="00C746E0">
        <w:rPr>
          <w:lang w:eastAsia="ru-RU"/>
        </w:rPr>
        <w:lastRenderedPageBreak/>
        <w:drawing>
          <wp:inline distT="0" distB="0" distL="0" distR="0" wp14:anchorId="74D08159" wp14:editId="1A9BFB5C">
            <wp:extent cx="5281246" cy="2723054"/>
            <wp:effectExtent l="0" t="0" r="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82128" cy="2723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63A0A" w14:textId="77777777" w:rsidR="00C746E0" w:rsidRDefault="00C746E0" w:rsidP="00C746E0">
      <w:pPr>
        <w:pStyle w:val="afa"/>
        <w:keepNext/>
      </w:pPr>
    </w:p>
    <w:p w14:paraId="26700E88" w14:textId="02E5976C" w:rsidR="00C746E0" w:rsidRPr="00C746E0" w:rsidRDefault="00C746E0" w:rsidP="00C746E0">
      <w:pPr>
        <w:pStyle w:val="ab"/>
      </w:pPr>
      <w:r>
        <w:t xml:space="preserve">Рисунок </w:t>
      </w:r>
      <w:r w:rsidR="003467D9">
        <w:fldChar w:fldCharType="begin"/>
      </w:r>
      <w:r w:rsidR="003467D9">
        <w:instrText xml:space="preserve"> SEQ Рисунок \* ARABIC </w:instrText>
      </w:r>
      <w:r w:rsidR="003467D9">
        <w:fldChar w:fldCharType="separate"/>
      </w:r>
      <w:r w:rsidR="00DE5F13">
        <w:rPr>
          <w:noProof/>
        </w:rPr>
        <w:t>1</w:t>
      </w:r>
      <w:r w:rsidR="00B15A84" w:rsidRPr="000D5754">
        <w:rPr>
          <w:noProof/>
        </w:rPr>
        <w:t>2</w:t>
      </w:r>
      <w:r w:rsidR="003467D9">
        <w:rPr>
          <w:noProof/>
        </w:rPr>
        <w:fldChar w:fldCharType="end"/>
      </w:r>
      <w:r>
        <w:t xml:space="preserve"> </w:t>
      </w:r>
      <w:r w:rsidRPr="00DF5DA3">
        <w:t>– Результаты расчетов</w:t>
      </w:r>
    </w:p>
    <w:p w14:paraId="40944119" w14:textId="6A20536B" w:rsidR="008A486E" w:rsidRDefault="008A486E" w:rsidP="00D3347A">
      <w:pPr>
        <w:pStyle w:val="a2"/>
        <w:jc w:val="center"/>
        <w:rPr>
          <w:b/>
        </w:rPr>
      </w:pPr>
    </w:p>
    <w:p w14:paraId="6349FF09" w14:textId="30F71B26" w:rsidR="00D3347A" w:rsidRDefault="00D3347A" w:rsidP="00D3347A">
      <w:pPr>
        <w:pStyle w:val="a2"/>
        <w:jc w:val="center"/>
        <w:rPr>
          <w:b/>
        </w:rPr>
      </w:pPr>
      <w:r>
        <w:rPr>
          <w:b/>
        </w:rPr>
        <w:t xml:space="preserve">Тестовая ситуация: </w:t>
      </w:r>
      <w:r w:rsidRPr="005E59C0">
        <w:rPr>
          <w:b/>
        </w:rPr>
        <w:t>корректный ввод данных</w:t>
      </w:r>
    </w:p>
    <w:p w14:paraId="6500EBED" w14:textId="69A5F29C" w:rsidR="00CA08E4" w:rsidRDefault="00CA08E4" w:rsidP="00CA08E4"/>
    <w:p w14:paraId="16108CA6" w14:textId="6F583D3C" w:rsidR="00C746E0" w:rsidRPr="00C746E0" w:rsidRDefault="00C746E0" w:rsidP="00C746E0">
      <w:pPr>
        <w:pStyle w:val="aa"/>
      </w:pPr>
      <w:r>
        <w:t xml:space="preserve">Тест </w:t>
      </w:r>
      <w:r w:rsidR="003B5E20">
        <w:t>6</w:t>
      </w:r>
    </w:p>
    <w:p w14:paraId="13F074BB" w14:textId="77777777" w:rsidR="00C746E0" w:rsidRDefault="00C746E0" w:rsidP="00C746E0">
      <w:pPr>
        <w:pStyle w:val="aa"/>
      </w:pPr>
    </w:p>
    <w:p w14:paraId="0ABAD4CC" w14:textId="71EE1619" w:rsidR="00C746E0" w:rsidRPr="00C746E0" w:rsidRDefault="00C746E0" w:rsidP="00C746E0">
      <w:pPr>
        <w:pStyle w:val="a2"/>
      </w:pPr>
      <w:r w:rsidRPr="00956184">
        <w:t xml:space="preserve">Исходные данные: </w:t>
      </w:r>
      <w:r>
        <w:t xml:space="preserve">Лабиринт размерности </w:t>
      </w:r>
      <w:r w:rsidR="00E10C0D" w:rsidRPr="00E10C0D">
        <w:t>5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 w:rsidR="00E10C0D" w:rsidRPr="00E10C0D">
        <w:t>5</w:t>
      </w:r>
      <w:r w:rsidR="00313A4D">
        <w:t xml:space="preserve">. Стартовая точка (4, </w:t>
      </w:r>
      <w:r w:rsidR="00E10C0D" w:rsidRPr="00E10C0D">
        <w:t>3</w:t>
      </w:r>
      <w:r w:rsidR="00313A4D">
        <w:t>).</w:t>
      </w:r>
    </w:p>
    <w:p w14:paraId="453C9C80" w14:textId="03D5B172" w:rsidR="00CA08E4" w:rsidRDefault="00C746E0" w:rsidP="00C746E0">
      <w:pPr>
        <w:pStyle w:val="a2"/>
      </w:pPr>
      <w:r w:rsidRPr="00956184">
        <w:t>Полученный результат:</w:t>
      </w:r>
    </w:p>
    <w:p w14:paraId="380518BD" w14:textId="77777777" w:rsidR="003B5E20" w:rsidRDefault="003B5E20" w:rsidP="00C746E0">
      <w:pPr>
        <w:pStyle w:val="a2"/>
      </w:pPr>
    </w:p>
    <w:p w14:paraId="1007345B" w14:textId="06D4187A" w:rsidR="003B5E20" w:rsidRDefault="00E10C0D" w:rsidP="00FF2BDE">
      <w:pPr>
        <w:pStyle w:val="afa"/>
      </w:pPr>
      <w:r w:rsidRPr="00FF2BDE">
        <w:rPr>
          <w:lang w:eastAsia="ru-RU"/>
        </w:rPr>
        <w:drawing>
          <wp:inline distT="0" distB="0" distL="0" distR="0" wp14:anchorId="11BBA82F" wp14:editId="180A0A1D">
            <wp:extent cx="4052269" cy="3708400"/>
            <wp:effectExtent l="0" t="0" r="571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94414" cy="3746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46F29B" w14:textId="77777777" w:rsidR="003B5E20" w:rsidRDefault="003B5E20" w:rsidP="003B5E20">
      <w:pPr>
        <w:pStyle w:val="afa"/>
        <w:keepNext/>
      </w:pPr>
    </w:p>
    <w:p w14:paraId="0AB111F3" w14:textId="3644145E" w:rsidR="00CA08E4" w:rsidRDefault="003B5E20" w:rsidP="00E10C0D">
      <w:pPr>
        <w:pStyle w:val="ab"/>
        <w:ind w:firstLine="567"/>
      </w:pPr>
      <w:r>
        <w:t xml:space="preserve">Рисунок </w:t>
      </w:r>
      <w:r w:rsidR="003467D9">
        <w:fldChar w:fldCharType="begin"/>
      </w:r>
      <w:r w:rsidR="003467D9">
        <w:instrText xml:space="preserve"> SEQ Рисунок \* ARABIC </w:instrText>
      </w:r>
      <w:r w:rsidR="003467D9">
        <w:fldChar w:fldCharType="separate"/>
      </w:r>
      <w:r w:rsidR="00DE5F13">
        <w:rPr>
          <w:noProof/>
        </w:rPr>
        <w:t>1</w:t>
      </w:r>
      <w:r w:rsidR="00B15A84" w:rsidRPr="00E10C0D">
        <w:rPr>
          <w:noProof/>
        </w:rPr>
        <w:t>3</w:t>
      </w:r>
      <w:r w:rsidR="003467D9">
        <w:rPr>
          <w:noProof/>
        </w:rPr>
        <w:fldChar w:fldCharType="end"/>
      </w:r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</w:t>
      </w:r>
      <w:r w:rsidRPr="00E10C0D">
        <w:t>расчетов</w:t>
      </w:r>
      <w:r>
        <w:t xml:space="preserve"> </w:t>
      </w:r>
    </w:p>
    <w:p w14:paraId="40E455C7" w14:textId="3DDFEABE" w:rsidR="00FC0AAA" w:rsidRDefault="00FC0AAA" w:rsidP="00FC0AAA"/>
    <w:p w14:paraId="523D5CBB" w14:textId="58C50CAE" w:rsidR="00E10C0D" w:rsidRDefault="00E10C0D" w:rsidP="00FC0AAA"/>
    <w:p w14:paraId="1A845198" w14:textId="77777777" w:rsidR="00E10C0D" w:rsidRDefault="00E10C0D" w:rsidP="00FC0AAA"/>
    <w:p w14:paraId="23B08880" w14:textId="73FDF5C3" w:rsidR="00FC0AAA" w:rsidRPr="00C746E0" w:rsidRDefault="00FC0AAA" w:rsidP="00FC0AAA">
      <w:pPr>
        <w:pStyle w:val="aa"/>
      </w:pPr>
      <w:r>
        <w:t>Тест 7</w:t>
      </w:r>
    </w:p>
    <w:p w14:paraId="4671628D" w14:textId="77777777" w:rsidR="00FC0AAA" w:rsidRDefault="00FC0AAA" w:rsidP="00FC0AAA">
      <w:pPr>
        <w:pStyle w:val="aa"/>
      </w:pPr>
    </w:p>
    <w:p w14:paraId="06DEA314" w14:textId="250D667D" w:rsidR="00FC0AAA" w:rsidRPr="00C746E0" w:rsidRDefault="00FC0AAA" w:rsidP="00FC0AAA">
      <w:pPr>
        <w:pStyle w:val="a2"/>
      </w:pPr>
      <w:r w:rsidRPr="00956184">
        <w:t xml:space="preserve">Исходные данные: </w:t>
      </w:r>
      <w:r>
        <w:t>Лабиринт размерности 6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>
        <w:t>6</w:t>
      </w:r>
      <w:r w:rsidR="00313A4D">
        <w:t>. Стартовая точка (5, 2).</w:t>
      </w:r>
    </w:p>
    <w:p w14:paraId="2303BFFE" w14:textId="4AD62F0A" w:rsidR="00FC0AAA" w:rsidRDefault="00FC0AAA" w:rsidP="00FC0AAA">
      <w:pPr>
        <w:pStyle w:val="a2"/>
      </w:pPr>
      <w:r w:rsidRPr="00956184">
        <w:t>Полученный результат:</w:t>
      </w:r>
    </w:p>
    <w:p w14:paraId="15D772EB" w14:textId="77777777" w:rsidR="00FC0AAA" w:rsidRDefault="00FC0AAA" w:rsidP="00FC0AAA">
      <w:pPr>
        <w:pStyle w:val="a2"/>
      </w:pPr>
    </w:p>
    <w:p w14:paraId="6340F384" w14:textId="0416DB91" w:rsidR="00FC0AAA" w:rsidRDefault="00FF2BDE" w:rsidP="00FF2BDE">
      <w:pPr>
        <w:pStyle w:val="afa"/>
      </w:pPr>
      <w:r w:rsidRPr="00FF2BDE">
        <w:rPr>
          <w:lang w:eastAsia="ru-RU"/>
        </w:rPr>
        <w:drawing>
          <wp:inline distT="0" distB="0" distL="0" distR="0" wp14:anchorId="7BF208E9" wp14:editId="331862EB">
            <wp:extent cx="4158631" cy="4053709"/>
            <wp:effectExtent l="0" t="0" r="0" b="444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168978" cy="406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26CC8" w14:textId="77777777" w:rsidR="00FC0AAA" w:rsidRDefault="00FC0AAA" w:rsidP="00FC0AAA">
      <w:pPr>
        <w:pStyle w:val="afa"/>
        <w:keepNext/>
      </w:pPr>
    </w:p>
    <w:p w14:paraId="6A9623C4" w14:textId="6017A84A" w:rsidR="00FC0AAA" w:rsidRDefault="00FC0AAA" w:rsidP="001C157E">
      <w:pPr>
        <w:pStyle w:val="ab"/>
      </w:pPr>
      <w:r>
        <w:t xml:space="preserve">Рисунок </w:t>
      </w:r>
      <w:r w:rsidR="003467D9">
        <w:fldChar w:fldCharType="begin"/>
      </w:r>
      <w:r w:rsidR="003467D9">
        <w:instrText xml:space="preserve"> SEQ Рисунок \* ARABIC </w:instrText>
      </w:r>
      <w:r w:rsidR="003467D9">
        <w:fldChar w:fldCharType="separate"/>
      </w:r>
      <w:r w:rsidR="00DE5F13">
        <w:rPr>
          <w:noProof/>
        </w:rPr>
        <w:t>1</w:t>
      </w:r>
      <w:r w:rsidR="00B15A84" w:rsidRPr="00E10C0D">
        <w:rPr>
          <w:noProof/>
        </w:rPr>
        <w:t>4</w:t>
      </w:r>
      <w:r w:rsidR="003467D9">
        <w:rPr>
          <w:noProof/>
        </w:rPr>
        <w:fldChar w:fldCharType="end"/>
      </w:r>
      <w:r w:rsidRPr="00FC0AAA"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026CAC61" w14:textId="2C0EFA59" w:rsidR="00FC0AAA" w:rsidRDefault="00FC0AAA" w:rsidP="00FC0AAA"/>
    <w:p w14:paraId="6BE92E3E" w14:textId="3B84B92C" w:rsidR="00FC0AAA" w:rsidRPr="00C746E0" w:rsidRDefault="00FC0AAA" w:rsidP="00FC0AAA">
      <w:pPr>
        <w:pStyle w:val="aa"/>
      </w:pPr>
      <w:r>
        <w:t>Тест 8</w:t>
      </w:r>
    </w:p>
    <w:p w14:paraId="6B9FF855" w14:textId="77777777" w:rsidR="00FC0AAA" w:rsidRDefault="00FC0AAA" w:rsidP="00FC0AAA">
      <w:pPr>
        <w:pStyle w:val="aa"/>
      </w:pPr>
    </w:p>
    <w:p w14:paraId="7306BFCC" w14:textId="0826F786" w:rsidR="00FC0AAA" w:rsidRPr="00C746E0" w:rsidRDefault="00FC0AAA" w:rsidP="00FC0AAA">
      <w:pPr>
        <w:pStyle w:val="a2"/>
      </w:pPr>
      <w:r w:rsidRPr="00956184">
        <w:t xml:space="preserve">Исходные данные: </w:t>
      </w:r>
      <w:r>
        <w:t>Лабиринт размерности 10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>
        <w:t>10</w:t>
      </w:r>
      <w:r w:rsidR="00313A4D">
        <w:t xml:space="preserve">. Стартовая точка (9, </w:t>
      </w:r>
      <w:r w:rsidR="000D5754">
        <w:rPr>
          <w:lang w:val="en-US"/>
        </w:rPr>
        <w:t>9</w:t>
      </w:r>
      <w:r w:rsidR="00313A4D">
        <w:t>).</w:t>
      </w:r>
    </w:p>
    <w:p w14:paraId="3F12C25C" w14:textId="77777777" w:rsidR="00FC0AAA" w:rsidRDefault="00FC0AAA" w:rsidP="00FC0AAA">
      <w:pPr>
        <w:pStyle w:val="a2"/>
      </w:pPr>
      <w:r w:rsidRPr="00956184">
        <w:t>Полученный результат:</w:t>
      </w:r>
    </w:p>
    <w:p w14:paraId="55A6F189" w14:textId="4125D76D" w:rsidR="00FC0AAA" w:rsidRDefault="00FC0AAA" w:rsidP="00FC0AAA"/>
    <w:p w14:paraId="7C59D32D" w14:textId="70787650" w:rsidR="00FC0AAA" w:rsidRDefault="000D5754" w:rsidP="000D5754">
      <w:pPr>
        <w:pStyle w:val="afa"/>
        <w:keepNext/>
        <w:tabs>
          <w:tab w:val="left" w:pos="0"/>
        </w:tabs>
        <w:ind w:firstLine="0"/>
      </w:pPr>
      <w:r w:rsidRPr="000D5754">
        <w:rPr>
          <w:lang w:eastAsia="ru-RU"/>
        </w:rPr>
        <w:lastRenderedPageBreak/>
        <w:drawing>
          <wp:inline distT="0" distB="0" distL="0" distR="0" wp14:anchorId="585FC995" wp14:editId="6DCAA5EE">
            <wp:extent cx="5149850" cy="492027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50599" cy="492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099A1" w14:textId="77777777" w:rsidR="00FC0AAA" w:rsidRDefault="00FC0AAA" w:rsidP="00FC0AAA">
      <w:pPr>
        <w:pStyle w:val="afa"/>
        <w:keepNext/>
      </w:pPr>
    </w:p>
    <w:p w14:paraId="63C65154" w14:textId="2A3FE82C" w:rsidR="00FC0AAA" w:rsidRDefault="00FC0AAA" w:rsidP="001C157E">
      <w:pPr>
        <w:pStyle w:val="ab"/>
      </w:pPr>
      <w:r>
        <w:t xml:space="preserve">Рисунок </w:t>
      </w:r>
      <w:r w:rsidR="003467D9">
        <w:fldChar w:fldCharType="begin"/>
      </w:r>
      <w:r w:rsidR="003467D9">
        <w:instrText xml:space="preserve"> SEQ Рисунок \* ARABIC </w:instrText>
      </w:r>
      <w:r w:rsidR="003467D9">
        <w:fldChar w:fldCharType="separate"/>
      </w:r>
      <w:r w:rsidR="00DE5F13">
        <w:rPr>
          <w:noProof/>
        </w:rPr>
        <w:t>1</w:t>
      </w:r>
      <w:r w:rsidR="00B15A84" w:rsidRPr="00E10C0D">
        <w:rPr>
          <w:noProof/>
        </w:rPr>
        <w:t>5</w:t>
      </w:r>
      <w:r w:rsidR="003467D9">
        <w:rPr>
          <w:noProof/>
        </w:rPr>
        <w:fldChar w:fldCharType="end"/>
      </w:r>
      <w:r w:rsidRPr="00FF22C1">
        <w:t xml:space="preserve"> </w:t>
      </w:r>
      <w:r w:rsidRPr="00DF5DA3">
        <w:t xml:space="preserve">– Результаты </w:t>
      </w:r>
      <w:r w:rsidRPr="001C157E">
        <w:t>расчетов</w:t>
      </w:r>
    </w:p>
    <w:p w14:paraId="3767D8A3" w14:textId="55D869F0" w:rsidR="00FF22C1" w:rsidRDefault="00FF22C1" w:rsidP="00FF22C1"/>
    <w:p w14:paraId="1493CE23" w14:textId="02CB0FA5" w:rsidR="00FC0AAA" w:rsidRPr="00FC0AAA" w:rsidRDefault="00FC0AAA" w:rsidP="000D5754">
      <w:pPr>
        <w:pStyle w:val="aa"/>
      </w:pPr>
    </w:p>
    <w:p w14:paraId="71636A63" w14:textId="6FDC3312" w:rsidR="00CA08E4" w:rsidRDefault="00CA08E4" w:rsidP="00CA08E4"/>
    <w:p w14:paraId="22E63172" w14:textId="3893A2F4" w:rsidR="00457AE5" w:rsidRPr="00C3072F" w:rsidRDefault="00457AE5" w:rsidP="00457AE5">
      <w:pPr>
        <w:pStyle w:val="a9"/>
      </w:pPr>
      <w:bookmarkStart w:id="65" w:name="_Toc121595395"/>
      <w:r w:rsidRPr="003F5FBE">
        <w:lastRenderedPageBreak/>
        <w:t>Приложение</w:t>
      </w:r>
      <w:r w:rsidRPr="00C3072F">
        <w:t xml:space="preserve"> </w:t>
      </w:r>
      <w:r>
        <w:t>С</w:t>
      </w:r>
      <w:bookmarkEnd w:id="65"/>
    </w:p>
    <w:p w14:paraId="740394FD" w14:textId="080558E6" w:rsidR="00457AE5" w:rsidRDefault="00457AE5" w:rsidP="00457AE5">
      <w:pPr>
        <w:pStyle w:val="aa"/>
      </w:pPr>
      <w:r w:rsidRPr="003F5FBE">
        <w:t>(обязательное)</w:t>
      </w:r>
    </w:p>
    <w:p w14:paraId="503022BB" w14:textId="4EDCD863" w:rsidR="00832D08" w:rsidRPr="003F5FBE" w:rsidRDefault="00832D08" w:rsidP="00832D08">
      <w:pPr>
        <w:pStyle w:val="aa"/>
      </w:pPr>
      <w:r>
        <w:t>Код с генератором лабиринта</w:t>
      </w:r>
    </w:p>
    <w:p w14:paraId="18CFC65F" w14:textId="77777777" w:rsidR="0024098A" w:rsidRPr="0024098A" w:rsidRDefault="0024098A" w:rsidP="0024098A"/>
    <w:p w14:paraId="429B1FE2" w14:textId="4C5CE607" w:rsidR="006123A9" w:rsidRPr="00E10C0D" w:rsidRDefault="006123A9" w:rsidP="006123A9">
      <w:pPr>
        <w:pStyle w:val="afe"/>
        <w:rPr>
          <w:lang w:val="ru-RU"/>
        </w:rPr>
      </w:pPr>
      <w:r w:rsidRPr="006123A9">
        <w:t>Program</w:t>
      </w:r>
      <w:r w:rsidRPr="00E10C0D">
        <w:rPr>
          <w:lang w:val="ru-RU"/>
        </w:rPr>
        <w:t xml:space="preserve"> </w:t>
      </w:r>
      <w:r w:rsidRPr="006123A9">
        <w:t>DFSrandom</w:t>
      </w:r>
      <w:r w:rsidRPr="00E10C0D">
        <w:rPr>
          <w:lang w:val="ru-RU"/>
        </w:rPr>
        <w:t>;</w:t>
      </w:r>
    </w:p>
    <w:p w14:paraId="22F17189" w14:textId="77777777" w:rsidR="006123A9" w:rsidRPr="00E10C0D" w:rsidRDefault="006123A9" w:rsidP="006123A9">
      <w:pPr>
        <w:pStyle w:val="afe"/>
        <w:rPr>
          <w:lang w:val="ru-RU"/>
        </w:rPr>
      </w:pPr>
    </w:p>
    <w:p w14:paraId="54230A26" w14:textId="77777777" w:rsidR="006123A9" w:rsidRPr="002E02D1" w:rsidRDefault="006123A9" w:rsidP="006123A9">
      <w:pPr>
        <w:pStyle w:val="afe"/>
      </w:pPr>
      <w:r w:rsidRPr="002E02D1">
        <w:t>{</w:t>
      </w:r>
    </w:p>
    <w:p w14:paraId="522253F6" w14:textId="1F9CCBA2" w:rsidR="006123A9" w:rsidRPr="002E02D1" w:rsidRDefault="006123A9" w:rsidP="006123A9">
      <w:pPr>
        <w:pStyle w:val="afe"/>
      </w:pPr>
      <w:r w:rsidRPr="002E02D1">
        <w:t xml:space="preserve">  </w:t>
      </w:r>
      <w:r w:rsidRPr="006123A9">
        <w:t>Enter</w:t>
      </w:r>
      <w:r w:rsidRPr="002E02D1">
        <w:t xml:space="preserve"> </w:t>
      </w:r>
      <w:r w:rsidRPr="006123A9">
        <w:t>the</w:t>
      </w:r>
      <w:r w:rsidRPr="002E02D1">
        <w:t xml:space="preserve"> </w:t>
      </w:r>
      <w:r w:rsidRPr="006123A9">
        <w:t>labyrinth</w:t>
      </w:r>
      <w:r w:rsidRPr="002E02D1">
        <w:t xml:space="preserve">, 0 - </w:t>
      </w:r>
      <w:r>
        <w:t>the</w:t>
      </w:r>
      <w:r w:rsidRPr="002E02D1">
        <w:t xml:space="preserve"> </w:t>
      </w:r>
      <w:r>
        <w:t>cell</w:t>
      </w:r>
      <w:r w:rsidRPr="002E02D1">
        <w:t xml:space="preserve"> </w:t>
      </w:r>
      <w:r>
        <w:t>is</w:t>
      </w:r>
      <w:r w:rsidRPr="002E02D1">
        <w:t xml:space="preserve"> </w:t>
      </w:r>
      <w:r>
        <w:t>passable</w:t>
      </w:r>
      <w:r w:rsidRPr="002E02D1">
        <w:t>, 1 -</w:t>
      </w:r>
    </w:p>
    <w:p w14:paraId="5F4946F8" w14:textId="283AE889" w:rsidR="006123A9" w:rsidRPr="006123A9" w:rsidRDefault="006123A9" w:rsidP="006123A9">
      <w:pPr>
        <w:pStyle w:val="afe"/>
      </w:pPr>
      <w:r w:rsidRPr="002E02D1">
        <w:t xml:space="preserve">  </w:t>
      </w:r>
      <w:r>
        <w:t>the</w:t>
      </w:r>
      <w:r w:rsidRPr="000D5754">
        <w:t xml:space="preserve"> </w:t>
      </w:r>
      <w:r w:rsidRPr="006123A9">
        <w:t>cell is impassable.</w:t>
      </w:r>
    </w:p>
    <w:p w14:paraId="37753FE1" w14:textId="2460CE56" w:rsidR="006123A9" w:rsidRDefault="006123A9" w:rsidP="006123A9">
      <w:pPr>
        <w:pStyle w:val="afe"/>
      </w:pPr>
      <w:r w:rsidRPr="006123A9">
        <w:t xml:space="preserve"> </w:t>
      </w:r>
      <w:r>
        <w:t xml:space="preserve"> </w:t>
      </w:r>
      <w:r w:rsidRPr="006123A9">
        <w:t xml:space="preserve">Possible to move between cells that have a common </w:t>
      </w:r>
    </w:p>
    <w:p w14:paraId="193478E7" w14:textId="0EDAC658" w:rsidR="006123A9" w:rsidRPr="006123A9" w:rsidRDefault="006123A9" w:rsidP="006123A9">
      <w:pPr>
        <w:pStyle w:val="afe"/>
      </w:pPr>
      <w:r>
        <w:t xml:space="preserve">  </w:t>
      </w:r>
      <w:r w:rsidRPr="006123A9">
        <w:t>side. Find all possible exits</w:t>
      </w:r>
    </w:p>
    <w:p w14:paraId="0D0F0379" w14:textId="77777777" w:rsidR="006123A9" w:rsidRPr="006123A9" w:rsidRDefault="006123A9" w:rsidP="006123A9">
      <w:pPr>
        <w:pStyle w:val="afe"/>
      </w:pPr>
      <w:r w:rsidRPr="006123A9">
        <w:t>}</w:t>
      </w:r>
    </w:p>
    <w:p w14:paraId="1404EC5C" w14:textId="77777777" w:rsidR="006123A9" w:rsidRPr="006123A9" w:rsidRDefault="006123A9" w:rsidP="006123A9">
      <w:pPr>
        <w:pStyle w:val="afe"/>
      </w:pPr>
    </w:p>
    <w:p w14:paraId="1BEC5021" w14:textId="77777777" w:rsidR="006123A9" w:rsidRPr="006123A9" w:rsidRDefault="006123A9" w:rsidP="006123A9">
      <w:pPr>
        <w:pStyle w:val="afe"/>
      </w:pPr>
      <w:r w:rsidRPr="006123A9">
        <w:t>{$APPTYPE CONSOLE}</w:t>
      </w:r>
    </w:p>
    <w:p w14:paraId="53CAB922" w14:textId="77777777" w:rsidR="006123A9" w:rsidRPr="006123A9" w:rsidRDefault="006123A9" w:rsidP="006123A9">
      <w:pPr>
        <w:pStyle w:val="afe"/>
      </w:pPr>
    </w:p>
    <w:p w14:paraId="232D4191" w14:textId="77777777" w:rsidR="006123A9" w:rsidRPr="006123A9" w:rsidRDefault="006123A9" w:rsidP="006123A9">
      <w:pPr>
        <w:pStyle w:val="afe"/>
      </w:pPr>
      <w:r w:rsidRPr="006123A9">
        <w:t>uses</w:t>
      </w:r>
    </w:p>
    <w:p w14:paraId="1A3926F4" w14:textId="77777777" w:rsidR="006123A9" w:rsidRPr="006123A9" w:rsidRDefault="006123A9" w:rsidP="006123A9">
      <w:pPr>
        <w:pStyle w:val="afe"/>
      </w:pPr>
      <w:r w:rsidRPr="006123A9">
        <w:t xml:space="preserve">  System.SysUtils;</w:t>
      </w:r>
    </w:p>
    <w:p w14:paraId="1D9818DD" w14:textId="77777777" w:rsidR="006123A9" w:rsidRPr="006123A9" w:rsidRDefault="006123A9" w:rsidP="006123A9">
      <w:pPr>
        <w:pStyle w:val="afe"/>
      </w:pPr>
    </w:p>
    <w:p w14:paraId="6EFE8EEE" w14:textId="77777777" w:rsidR="006123A9" w:rsidRPr="006123A9" w:rsidRDefault="006123A9" w:rsidP="006123A9">
      <w:pPr>
        <w:pStyle w:val="afe"/>
      </w:pPr>
      <w:r w:rsidRPr="006123A9">
        <w:t>Const</w:t>
      </w:r>
    </w:p>
    <w:p w14:paraId="25636283" w14:textId="77777777" w:rsidR="00B97248" w:rsidRDefault="006123A9" w:rsidP="006123A9">
      <w:pPr>
        <w:pStyle w:val="afe"/>
      </w:pPr>
      <w:r w:rsidRPr="006123A9">
        <w:t xml:space="preserve">  Convert = '123456789abcdefghijklmnopqrstuvwxyzA</w:t>
      </w:r>
    </w:p>
    <w:p w14:paraId="36BE2697" w14:textId="36EF0623" w:rsidR="006123A9" w:rsidRPr="006123A9" w:rsidRDefault="00B97248" w:rsidP="006123A9">
      <w:pPr>
        <w:pStyle w:val="afe"/>
      </w:pPr>
      <w:r>
        <w:t xml:space="preserve">             </w:t>
      </w:r>
      <w:r w:rsidR="006123A9" w:rsidRPr="006123A9">
        <w:t>BCDEFGHIJKLMNOPQRSTUVWXYZ';</w:t>
      </w:r>
    </w:p>
    <w:p w14:paraId="37DB3883" w14:textId="77777777" w:rsidR="006123A9" w:rsidRPr="006123A9" w:rsidRDefault="006123A9" w:rsidP="006123A9">
      <w:pPr>
        <w:pStyle w:val="afe"/>
      </w:pPr>
      <w:r w:rsidRPr="006123A9">
        <w:t xml:space="preserve">  MinSizes = 4;</w:t>
      </w:r>
    </w:p>
    <w:p w14:paraId="7013C245" w14:textId="772CD5B2" w:rsidR="006123A9" w:rsidRDefault="006123A9" w:rsidP="006123A9">
      <w:pPr>
        <w:pStyle w:val="afe"/>
      </w:pPr>
      <w:r w:rsidRPr="006123A9">
        <w:t xml:space="preserve">  MaxSizes = length(Convert);</w:t>
      </w:r>
    </w:p>
    <w:p w14:paraId="0E0EFE23" w14:textId="77777777" w:rsidR="00B97248" w:rsidRPr="006123A9" w:rsidRDefault="00B97248" w:rsidP="006123A9">
      <w:pPr>
        <w:pStyle w:val="afe"/>
      </w:pPr>
    </w:p>
    <w:p w14:paraId="433063CC" w14:textId="77777777" w:rsidR="00B97248" w:rsidRDefault="006123A9" w:rsidP="006123A9">
      <w:pPr>
        <w:pStyle w:val="afe"/>
      </w:pPr>
      <w:r w:rsidRPr="006123A9">
        <w:t xml:space="preserve">  //Convert - storing values 1..35 to exchange between</w:t>
      </w:r>
    </w:p>
    <w:p w14:paraId="4110B240" w14:textId="4A46942A" w:rsidR="006123A9" w:rsidRPr="006123A9" w:rsidRDefault="00B97248" w:rsidP="006123A9">
      <w:pPr>
        <w:pStyle w:val="afe"/>
      </w:pPr>
      <w:r>
        <w:t xml:space="preserve">  //</w:t>
      </w:r>
      <w:r w:rsidR="006123A9" w:rsidRPr="006123A9">
        <w:t>symbols and their values and vice versa</w:t>
      </w:r>
    </w:p>
    <w:p w14:paraId="38930B5B" w14:textId="77777777" w:rsidR="006123A9" w:rsidRPr="006123A9" w:rsidRDefault="006123A9" w:rsidP="006123A9">
      <w:pPr>
        <w:pStyle w:val="afe"/>
      </w:pPr>
      <w:r w:rsidRPr="006123A9">
        <w:t xml:space="preserve">  //MinSizes - minimal allowable sizes in a labyrinth</w:t>
      </w:r>
    </w:p>
    <w:p w14:paraId="7C276E2F" w14:textId="77777777" w:rsidR="006123A9" w:rsidRPr="006123A9" w:rsidRDefault="006123A9" w:rsidP="006123A9">
      <w:pPr>
        <w:pStyle w:val="afe"/>
      </w:pPr>
      <w:r w:rsidRPr="006123A9">
        <w:t xml:space="preserve">  //MaxSizes - maximum allowable sizes in a labyrinth</w:t>
      </w:r>
    </w:p>
    <w:p w14:paraId="0FBAEFE5" w14:textId="77777777" w:rsidR="006123A9" w:rsidRPr="006123A9" w:rsidRDefault="006123A9" w:rsidP="006123A9">
      <w:pPr>
        <w:pStyle w:val="afe"/>
      </w:pPr>
    </w:p>
    <w:p w14:paraId="761EA958" w14:textId="77777777" w:rsidR="00E351EC" w:rsidRDefault="00E351EC" w:rsidP="00E351EC">
      <w:pPr>
        <w:pStyle w:val="afe"/>
      </w:pPr>
      <w:r>
        <w:t>Var</w:t>
      </w:r>
    </w:p>
    <w:p w14:paraId="11538D4F" w14:textId="77777777" w:rsidR="00E351EC" w:rsidRDefault="00E351EC" w:rsidP="00E351EC">
      <w:pPr>
        <w:pStyle w:val="afe"/>
      </w:pPr>
      <w:r>
        <w:t xml:space="preserve">  Lab: array [1..MaxSizes, 1..MaxSizes] of Byte;</w:t>
      </w:r>
    </w:p>
    <w:p w14:paraId="64123D4A" w14:textId="77777777" w:rsidR="00E351EC" w:rsidRDefault="00E351EC" w:rsidP="00E351EC">
      <w:pPr>
        <w:pStyle w:val="afe"/>
      </w:pPr>
      <w:r>
        <w:t xml:space="preserve">  ExitCoords : array [1..(sqr(MaxSizes) div 2), 1..2]  </w:t>
      </w:r>
    </w:p>
    <w:p w14:paraId="4D60B863" w14:textId="2422D5EB" w:rsidR="00E351EC" w:rsidRDefault="00E351EC" w:rsidP="00E351EC">
      <w:pPr>
        <w:pStyle w:val="afe"/>
      </w:pPr>
      <w:r>
        <w:t xml:space="preserve">                                               of Byte;</w:t>
      </w:r>
    </w:p>
    <w:p w14:paraId="128E79A5" w14:textId="1C91E0FD" w:rsidR="00E351EC" w:rsidRDefault="00E351EC" w:rsidP="00E351EC">
      <w:pPr>
        <w:pStyle w:val="afe"/>
      </w:pPr>
      <w:r>
        <w:t xml:space="preserve">  StartI, StartJ, SizeI, SizeJ, CurrNumStep, k : Byte;</w:t>
      </w:r>
    </w:p>
    <w:p w14:paraId="2370FD8A" w14:textId="77777777" w:rsidR="00E351EC" w:rsidRDefault="00E351EC" w:rsidP="00E351EC">
      <w:pPr>
        <w:pStyle w:val="afe"/>
      </w:pPr>
    </w:p>
    <w:p w14:paraId="7EDD73F2" w14:textId="77777777" w:rsidR="00E351EC" w:rsidRDefault="00E351EC" w:rsidP="00E351EC">
      <w:pPr>
        <w:pStyle w:val="afe"/>
      </w:pPr>
      <w:r>
        <w:t xml:space="preserve">  //Lab - an array that stores the entered labyrinth</w:t>
      </w:r>
    </w:p>
    <w:p w14:paraId="10B61649" w14:textId="77777777" w:rsidR="00E351EC" w:rsidRDefault="00E351EC" w:rsidP="00E351EC">
      <w:pPr>
        <w:pStyle w:val="afe"/>
      </w:pPr>
      <w:r>
        <w:t xml:space="preserve">  //ExitCoords - an array which stores exit coordinates</w:t>
      </w:r>
    </w:p>
    <w:p w14:paraId="34819C4D" w14:textId="77777777" w:rsidR="00E351EC" w:rsidRDefault="00E351EC" w:rsidP="00E351EC">
      <w:pPr>
        <w:pStyle w:val="afe"/>
      </w:pPr>
      <w:r>
        <w:t xml:space="preserve">  //StartI - start coordinates by lines</w:t>
      </w:r>
    </w:p>
    <w:p w14:paraId="6B560F23" w14:textId="77777777" w:rsidR="00E351EC" w:rsidRDefault="00E351EC" w:rsidP="00E351EC">
      <w:pPr>
        <w:pStyle w:val="afe"/>
      </w:pPr>
      <w:r>
        <w:t xml:space="preserve">  //StartJ - start coordinates by columns</w:t>
      </w:r>
    </w:p>
    <w:p w14:paraId="5F8F9166" w14:textId="77777777" w:rsidR="00E351EC" w:rsidRDefault="00E351EC" w:rsidP="00E351EC">
      <w:pPr>
        <w:pStyle w:val="afe"/>
      </w:pPr>
      <w:r>
        <w:t xml:space="preserve">  //SizeI - entered size by lines</w:t>
      </w:r>
    </w:p>
    <w:p w14:paraId="21C9CE3F" w14:textId="77777777" w:rsidR="00E351EC" w:rsidRDefault="00E351EC" w:rsidP="00E351EC">
      <w:pPr>
        <w:pStyle w:val="afe"/>
      </w:pPr>
      <w:r>
        <w:t xml:space="preserve">  //SizeJ - entered size by columns</w:t>
      </w:r>
    </w:p>
    <w:p w14:paraId="55FA18B5" w14:textId="77777777" w:rsidR="00E351EC" w:rsidRDefault="00E351EC" w:rsidP="00E351EC">
      <w:pPr>
        <w:pStyle w:val="afe"/>
      </w:pPr>
      <w:r>
        <w:t xml:space="preserve">  //CurrNumStep - current number step in the Way</w:t>
      </w:r>
    </w:p>
    <w:p w14:paraId="224B7F04" w14:textId="7692BF14" w:rsidR="006123A9" w:rsidRDefault="00E351EC" w:rsidP="00E351EC">
      <w:pPr>
        <w:pStyle w:val="afe"/>
      </w:pPr>
      <w:r>
        <w:t xml:space="preserve">  //k - cycle counter</w:t>
      </w:r>
    </w:p>
    <w:p w14:paraId="75EED06B" w14:textId="77777777" w:rsidR="00B97248" w:rsidRPr="00E10C0D" w:rsidRDefault="00B97248" w:rsidP="006123A9">
      <w:pPr>
        <w:pStyle w:val="afe"/>
      </w:pPr>
    </w:p>
    <w:p w14:paraId="45547579" w14:textId="77777777" w:rsidR="006123A9" w:rsidRPr="006123A9" w:rsidRDefault="006123A9" w:rsidP="006123A9">
      <w:pPr>
        <w:pStyle w:val="afe"/>
      </w:pPr>
    </w:p>
    <w:p w14:paraId="555C587E" w14:textId="77777777" w:rsidR="00B97248" w:rsidRDefault="00B97248" w:rsidP="00B97248">
      <w:pPr>
        <w:pStyle w:val="afe"/>
      </w:pPr>
      <w:r>
        <w:t>//Procedure for generating a labyrinth</w:t>
      </w:r>
    </w:p>
    <w:p w14:paraId="52BBB1D0" w14:textId="77777777" w:rsidR="00B97248" w:rsidRDefault="00B97248" w:rsidP="00B97248">
      <w:pPr>
        <w:pStyle w:val="afe"/>
      </w:pPr>
      <w:r>
        <w:t>procedure Generator;</w:t>
      </w:r>
    </w:p>
    <w:p w14:paraId="05A162D1" w14:textId="77777777" w:rsidR="00B97248" w:rsidRDefault="00B97248" w:rsidP="00B97248">
      <w:pPr>
        <w:pStyle w:val="afe"/>
      </w:pPr>
      <w:r>
        <w:t>var</w:t>
      </w:r>
    </w:p>
    <w:p w14:paraId="1B588EC5" w14:textId="77777777" w:rsidR="00B97248" w:rsidRDefault="00B97248" w:rsidP="00B97248">
      <w:pPr>
        <w:pStyle w:val="afe"/>
      </w:pPr>
      <w:r>
        <w:lastRenderedPageBreak/>
        <w:t xml:space="preserve">  LargerSize, i, j, PickResult, CoordI, CoordJ, </w:t>
      </w:r>
    </w:p>
    <w:p w14:paraId="2F69E0CD" w14:textId="77777777" w:rsidR="00B97248" w:rsidRDefault="00B97248" w:rsidP="00B97248">
      <w:pPr>
        <w:pStyle w:val="afe"/>
      </w:pPr>
      <w:r>
        <w:t xml:space="preserve">              AmountRotations, AmountStep : Byte;</w:t>
      </w:r>
    </w:p>
    <w:p w14:paraId="0BE1EC05" w14:textId="77777777" w:rsidR="00B97248" w:rsidRDefault="00B97248" w:rsidP="00B97248">
      <w:pPr>
        <w:pStyle w:val="afe"/>
      </w:pPr>
      <w:r>
        <w:t xml:space="preserve">  flag, isBorder: Boolean;</w:t>
      </w:r>
    </w:p>
    <w:p w14:paraId="75284398" w14:textId="77777777" w:rsidR="00B97248" w:rsidRDefault="00B97248" w:rsidP="00B97248">
      <w:pPr>
        <w:pStyle w:val="afe"/>
      </w:pPr>
      <w:r>
        <w:t xml:space="preserve">  //LargerSize - the largest value of the sizes</w:t>
      </w:r>
    </w:p>
    <w:p w14:paraId="24B61EDF" w14:textId="77777777" w:rsidR="00B97248" w:rsidRDefault="00B97248" w:rsidP="00B97248">
      <w:pPr>
        <w:pStyle w:val="afe"/>
      </w:pPr>
      <w:r>
        <w:t xml:space="preserve">  //i,j - cycle counters</w:t>
      </w:r>
    </w:p>
    <w:p w14:paraId="79CB2634" w14:textId="77777777" w:rsidR="00B97248" w:rsidRDefault="00B97248" w:rsidP="00B97248">
      <w:pPr>
        <w:pStyle w:val="afe"/>
      </w:pPr>
      <w:r>
        <w:t xml:space="preserve">  //PickResult a random number that decides which step</w:t>
      </w:r>
    </w:p>
    <w:p w14:paraId="018586E4" w14:textId="77777777" w:rsidR="00B97248" w:rsidRDefault="00B97248" w:rsidP="00B97248">
      <w:pPr>
        <w:pStyle w:val="afe"/>
      </w:pPr>
      <w:r>
        <w:t xml:space="preserve">  //to take</w:t>
      </w:r>
    </w:p>
    <w:p w14:paraId="7A947ED0" w14:textId="77777777" w:rsidR="00B97248" w:rsidRDefault="00B97248" w:rsidP="00B97248">
      <w:pPr>
        <w:pStyle w:val="afe"/>
      </w:pPr>
      <w:r>
        <w:t xml:space="preserve">  //CoordI - current position in i</w:t>
      </w:r>
    </w:p>
    <w:p w14:paraId="2DD1F54A" w14:textId="77777777" w:rsidR="00B97248" w:rsidRDefault="00B97248" w:rsidP="00B97248">
      <w:pPr>
        <w:pStyle w:val="afe"/>
      </w:pPr>
      <w:r>
        <w:t xml:space="preserve">  //CoordJ - current position in j</w:t>
      </w:r>
    </w:p>
    <w:p w14:paraId="6ABBE355" w14:textId="77777777" w:rsidR="00B97248" w:rsidRDefault="00B97248" w:rsidP="00B97248">
      <w:pPr>
        <w:pStyle w:val="afe"/>
      </w:pPr>
      <w:r>
        <w:t xml:space="preserve">  //AmountRotations - amount of rotations to complete </w:t>
      </w:r>
    </w:p>
    <w:p w14:paraId="450D30B6" w14:textId="77777777" w:rsidR="00B97248" w:rsidRDefault="00B97248" w:rsidP="00B97248">
      <w:pPr>
        <w:pStyle w:val="afe"/>
      </w:pPr>
      <w:r>
        <w:t xml:space="preserve">  //the labyrinth</w:t>
      </w:r>
    </w:p>
    <w:p w14:paraId="2612811F" w14:textId="77777777" w:rsidR="00B97248" w:rsidRDefault="00B97248" w:rsidP="00B97248">
      <w:pPr>
        <w:pStyle w:val="afe"/>
      </w:pPr>
      <w:r>
        <w:t xml:space="preserve">  //AmountStep - amount of steps to be taken along a </w:t>
      </w:r>
    </w:p>
    <w:p w14:paraId="2EF05549" w14:textId="77777777" w:rsidR="00B97248" w:rsidRDefault="00B97248" w:rsidP="00B97248">
      <w:pPr>
        <w:pStyle w:val="afe"/>
      </w:pPr>
      <w:r>
        <w:t xml:space="preserve">  //given line</w:t>
      </w:r>
    </w:p>
    <w:p w14:paraId="55048EE3" w14:textId="77777777" w:rsidR="00B97248" w:rsidRDefault="00B97248" w:rsidP="00B97248">
      <w:pPr>
        <w:pStyle w:val="afe"/>
      </w:pPr>
      <w:r>
        <w:t xml:space="preserve">  //flag - flag to confirm the correctness of entering </w:t>
      </w:r>
    </w:p>
    <w:p w14:paraId="2AEA6B3D" w14:textId="77777777" w:rsidR="00B97248" w:rsidRDefault="00B97248" w:rsidP="00B97248">
      <w:pPr>
        <w:pStyle w:val="afe"/>
      </w:pPr>
      <w:r>
        <w:t xml:space="preserve">  //numbers</w:t>
      </w:r>
    </w:p>
    <w:p w14:paraId="7E20D5A7" w14:textId="77777777" w:rsidR="00B97248" w:rsidRDefault="00B97248" w:rsidP="00B97248">
      <w:pPr>
        <w:pStyle w:val="afe"/>
      </w:pPr>
      <w:r>
        <w:t xml:space="preserve">  //isBorder - indicator of hitting the border</w:t>
      </w:r>
    </w:p>
    <w:p w14:paraId="4CB16758" w14:textId="77777777" w:rsidR="00B97248" w:rsidRDefault="00B97248" w:rsidP="00B97248">
      <w:pPr>
        <w:pStyle w:val="afe"/>
      </w:pPr>
      <w:r>
        <w:t>begin</w:t>
      </w:r>
    </w:p>
    <w:p w14:paraId="4CD68897" w14:textId="77777777" w:rsidR="00B97248" w:rsidRDefault="00B97248" w:rsidP="00B97248">
      <w:pPr>
        <w:pStyle w:val="afe"/>
      </w:pPr>
      <w:r>
        <w:t xml:space="preserve">  Writeln('Enter the size of the labyrinth (i j), i and</w:t>
      </w:r>
    </w:p>
    <w:p w14:paraId="5D42D8BA" w14:textId="77777777" w:rsidR="00B97248" w:rsidRDefault="00B97248" w:rsidP="00B97248">
      <w:pPr>
        <w:pStyle w:val="afe"/>
      </w:pPr>
      <w:r>
        <w:t xml:space="preserve">         j belongs to ',MinSizes,'..',MaxSizes);</w:t>
      </w:r>
    </w:p>
    <w:p w14:paraId="68814989" w14:textId="77777777" w:rsidR="00B97248" w:rsidRDefault="00B97248" w:rsidP="00B97248">
      <w:pPr>
        <w:pStyle w:val="afe"/>
      </w:pPr>
    </w:p>
    <w:p w14:paraId="42EEF12C" w14:textId="77777777" w:rsidR="00B97248" w:rsidRDefault="00B97248" w:rsidP="00B97248">
      <w:pPr>
        <w:pStyle w:val="afe"/>
      </w:pPr>
      <w:r>
        <w:t xml:space="preserve">  //Cycle with postcondition for entering correct data.</w:t>
      </w:r>
    </w:p>
    <w:p w14:paraId="63A70E1B" w14:textId="77777777" w:rsidR="00B97248" w:rsidRDefault="00B97248" w:rsidP="00B97248">
      <w:pPr>
        <w:pStyle w:val="afe"/>
      </w:pPr>
      <w:r>
        <w:t xml:space="preserve">  Repeat</w:t>
      </w:r>
    </w:p>
    <w:p w14:paraId="1AD51BF2" w14:textId="77777777" w:rsidR="00B97248" w:rsidRDefault="00B97248" w:rsidP="00B97248">
      <w:pPr>
        <w:pStyle w:val="afe"/>
      </w:pPr>
    </w:p>
    <w:p w14:paraId="7C9DC93C" w14:textId="77777777" w:rsidR="00B97248" w:rsidRDefault="00B97248" w:rsidP="00B97248">
      <w:pPr>
        <w:pStyle w:val="afe"/>
      </w:pPr>
      <w:r>
        <w:t xml:space="preserve">    //Initialize the flag</w:t>
      </w:r>
    </w:p>
    <w:p w14:paraId="4C3DF716" w14:textId="77777777" w:rsidR="00B97248" w:rsidRDefault="00B97248" w:rsidP="00B97248">
      <w:pPr>
        <w:pStyle w:val="afe"/>
      </w:pPr>
      <w:r>
        <w:t xml:space="preserve">    flag:= False;</w:t>
      </w:r>
    </w:p>
    <w:p w14:paraId="003CDD3D" w14:textId="77777777" w:rsidR="00B97248" w:rsidRDefault="00B97248" w:rsidP="00B97248">
      <w:pPr>
        <w:pStyle w:val="afe"/>
      </w:pPr>
    </w:p>
    <w:p w14:paraId="3A002342" w14:textId="77777777" w:rsidR="00B97248" w:rsidRDefault="00B97248" w:rsidP="00B97248">
      <w:pPr>
        <w:pStyle w:val="afe"/>
      </w:pPr>
      <w:r>
        <w:t xml:space="preserve">    //Validating the correct input data type</w:t>
      </w:r>
    </w:p>
    <w:p w14:paraId="32557A5D" w14:textId="77777777" w:rsidR="00B97248" w:rsidRDefault="00B97248" w:rsidP="00B97248">
      <w:pPr>
        <w:pStyle w:val="afe"/>
      </w:pPr>
      <w:r>
        <w:t xml:space="preserve">    Try</w:t>
      </w:r>
    </w:p>
    <w:p w14:paraId="14440C6B" w14:textId="77777777" w:rsidR="00B97248" w:rsidRDefault="00B97248" w:rsidP="00B97248">
      <w:pPr>
        <w:pStyle w:val="afe"/>
      </w:pPr>
      <w:r>
        <w:t xml:space="preserve">      Readln(SizeI, SizeJ);</w:t>
      </w:r>
    </w:p>
    <w:p w14:paraId="119D150E" w14:textId="77777777" w:rsidR="00B97248" w:rsidRDefault="00B97248" w:rsidP="00B97248">
      <w:pPr>
        <w:pStyle w:val="afe"/>
      </w:pPr>
      <w:r>
        <w:t xml:space="preserve">    Except</w:t>
      </w:r>
    </w:p>
    <w:p w14:paraId="523D65B2" w14:textId="77777777" w:rsidR="00B97248" w:rsidRDefault="00B97248" w:rsidP="00B97248">
      <w:pPr>
        <w:pStyle w:val="afe"/>
      </w:pPr>
      <w:r>
        <w:t xml:space="preserve">      Writeln('Invalid data type entered');</w:t>
      </w:r>
    </w:p>
    <w:p w14:paraId="18732C91" w14:textId="77777777" w:rsidR="00B97248" w:rsidRDefault="00B97248" w:rsidP="00B97248">
      <w:pPr>
        <w:pStyle w:val="afe"/>
      </w:pPr>
      <w:r>
        <w:t xml:space="preserve">      flag:= True;</w:t>
      </w:r>
    </w:p>
    <w:p w14:paraId="1581746B" w14:textId="77777777" w:rsidR="00B97248" w:rsidRDefault="00B97248" w:rsidP="00B97248">
      <w:pPr>
        <w:pStyle w:val="afe"/>
      </w:pPr>
      <w:r>
        <w:t xml:space="preserve">    End;</w:t>
      </w:r>
    </w:p>
    <w:p w14:paraId="225BFA20" w14:textId="77777777" w:rsidR="00B97248" w:rsidRDefault="00B97248" w:rsidP="00B97248">
      <w:pPr>
        <w:pStyle w:val="afe"/>
      </w:pPr>
    </w:p>
    <w:p w14:paraId="3D975B84" w14:textId="77777777" w:rsidR="00B97248" w:rsidRDefault="00B97248" w:rsidP="00B97248">
      <w:pPr>
        <w:pStyle w:val="afe"/>
      </w:pPr>
      <w:r>
        <w:t xml:space="preserve">    //Validate Range</w:t>
      </w:r>
    </w:p>
    <w:p w14:paraId="729EB223" w14:textId="77777777" w:rsidR="00B97248" w:rsidRDefault="00B97248" w:rsidP="00B97248">
      <w:pPr>
        <w:pStyle w:val="afe"/>
      </w:pPr>
      <w:r>
        <w:t xml:space="preserve">    if ((SizeI &lt; MinSizes) or (SizeJ &lt; MinSizes) or </w:t>
      </w:r>
    </w:p>
    <w:p w14:paraId="4D24EB17" w14:textId="77777777" w:rsidR="00B97248" w:rsidRDefault="00B97248" w:rsidP="00B97248">
      <w:pPr>
        <w:pStyle w:val="afe"/>
      </w:pPr>
      <w:r>
        <w:t xml:space="preserve">       (SizeI &gt; MaxSizes) or (SizeJ &gt; MaxSizes)) and </w:t>
      </w:r>
    </w:p>
    <w:p w14:paraId="1C5BAD4C" w14:textId="77777777" w:rsidR="00B97248" w:rsidRDefault="00B97248" w:rsidP="00B97248">
      <w:pPr>
        <w:pStyle w:val="afe"/>
      </w:pPr>
      <w:r>
        <w:t xml:space="preserve">       not flag then</w:t>
      </w:r>
    </w:p>
    <w:p w14:paraId="0413EB38" w14:textId="77777777" w:rsidR="00B97248" w:rsidRDefault="00B97248" w:rsidP="00B97248">
      <w:pPr>
        <w:pStyle w:val="afe"/>
      </w:pPr>
      <w:r>
        <w:t xml:space="preserve">    begin</w:t>
      </w:r>
    </w:p>
    <w:p w14:paraId="0B337613" w14:textId="77777777" w:rsidR="00B97248" w:rsidRDefault="00B97248" w:rsidP="00B97248">
      <w:pPr>
        <w:pStyle w:val="afe"/>
      </w:pPr>
      <w:r>
        <w:t xml:space="preserve">      Writeln('(i j) do not belong to the range!');</w:t>
      </w:r>
    </w:p>
    <w:p w14:paraId="50456941" w14:textId="77777777" w:rsidR="00B97248" w:rsidRDefault="00B97248" w:rsidP="00B97248">
      <w:pPr>
        <w:pStyle w:val="afe"/>
      </w:pPr>
      <w:r>
        <w:t xml:space="preserve">      flag:= True;</w:t>
      </w:r>
    </w:p>
    <w:p w14:paraId="11E3BEDA" w14:textId="77777777" w:rsidR="00B97248" w:rsidRDefault="00B97248" w:rsidP="00B97248">
      <w:pPr>
        <w:pStyle w:val="afe"/>
      </w:pPr>
      <w:r>
        <w:t xml:space="preserve">    end;</w:t>
      </w:r>
    </w:p>
    <w:p w14:paraId="691D7BAC" w14:textId="77777777" w:rsidR="00B97248" w:rsidRDefault="00B97248" w:rsidP="00B97248">
      <w:pPr>
        <w:pStyle w:val="afe"/>
      </w:pPr>
    </w:p>
    <w:p w14:paraId="2B1E6474" w14:textId="77777777" w:rsidR="00B97248" w:rsidRDefault="00B97248" w:rsidP="00B97248">
      <w:pPr>
        <w:pStyle w:val="afe"/>
      </w:pPr>
      <w:r>
        <w:t xml:space="preserve">  Until not flag;</w:t>
      </w:r>
    </w:p>
    <w:p w14:paraId="4800905B" w14:textId="77777777" w:rsidR="00B97248" w:rsidRDefault="00B97248" w:rsidP="00B97248">
      <w:pPr>
        <w:pStyle w:val="afe"/>
      </w:pPr>
    </w:p>
    <w:p w14:paraId="58AEC135" w14:textId="77777777" w:rsidR="00B97248" w:rsidRDefault="00B97248" w:rsidP="00B97248">
      <w:pPr>
        <w:pStyle w:val="afe"/>
      </w:pPr>
      <w:r>
        <w:t xml:space="preserve">  //Finding the largest size</w:t>
      </w:r>
    </w:p>
    <w:p w14:paraId="4336F967" w14:textId="77777777" w:rsidR="00B97248" w:rsidRDefault="00B97248" w:rsidP="00B97248">
      <w:pPr>
        <w:pStyle w:val="afe"/>
      </w:pPr>
      <w:r>
        <w:t xml:space="preserve">  if SizeI &gt; SizeJ then</w:t>
      </w:r>
    </w:p>
    <w:p w14:paraId="2F0AB485" w14:textId="77777777" w:rsidR="00B97248" w:rsidRDefault="00B97248" w:rsidP="00B97248">
      <w:pPr>
        <w:pStyle w:val="afe"/>
      </w:pPr>
      <w:r>
        <w:t xml:space="preserve">    LargerSize:= SizeI</w:t>
      </w:r>
    </w:p>
    <w:p w14:paraId="48BC0C76" w14:textId="77777777" w:rsidR="00B97248" w:rsidRDefault="00B97248" w:rsidP="00B97248">
      <w:pPr>
        <w:pStyle w:val="afe"/>
      </w:pPr>
      <w:r>
        <w:lastRenderedPageBreak/>
        <w:t xml:space="preserve">  else</w:t>
      </w:r>
    </w:p>
    <w:p w14:paraId="7136E2E8" w14:textId="77777777" w:rsidR="00B97248" w:rsidRDefault="00B97248" w:rsidP="00B97248">
      <w:pPr>
        <w:pStyle w:val="afe"/>
      </w:pPr>
      <w:r>
        <w:t xml:space="preserve">    LargerSize:= SizeJ;</w:t>
      </w:r>
    </w:p>
    <w:p w14:paraId="61ABC887" w14:textId="77777777" w:rsidR="00B97248" w:rsidRDefault="00B97248" w:rsidP="00B97248">
      <w:pPr>
        <w:pStyle w:val="afe"/>
      </w:pPr>
    </w:p>
    <w:p w14:paraId="1638D2C4" w14:textId="77777777" w:rsidR="00B97248" w:rsidRDefault="00B97248" w:rsidP="00B97248">
      <w:pPr>
        <w:pStyle w:val="afe"/>
      </w:pPr>
      <w:r>
        <w:t xml:space="preserve">  //If the largest size &gt;= 10, inform the user about</w:t>
      </w:r>
    </w:p>
    <w:p w14:paraId="1CFA5603" w14:textId="77777777" w:rsidR="00B97248" w:rsidRDefault="00B97248" w:rsidP="00B97248">
      <w:pPr>
        <w:pStyle w:val="afe"/>
      </w:pPr>
      <w:r>
        <w:t xml:space="preserve">  //the replacements</w:t>
      </w:r>
    </w:p>
    <w:p w14:paraId="4AC27C64" w14:textId="77777777" w:rsidR="00B97248" w:rsidRDefault="00B97248" w:rsidP="00B97248">
      <w:pPr>
        <w:pStyle w:val="afe"/>
      </w:pPr>
      <w:r>
        <w:t xml:space="preserve">  if LargerSize &gt;= 10 then</w:t>
      </w:r>
    </w:p>
    <w:p w14:paraId="222AF739" w14:textId="77777777" w:rsidR="00B97248" w:rsidRDefault="00B97248" w:rsidP="00B97248">
      <w:pPr>
        <w:pStyle w:val="afe"/>
      </w:pPr>
      <w:r>
        <w:t xml:space="preserve">  begin</w:t>
      </w:r>
    </w:p>
    <w:p w14:paraId="655B18F3" w14:textId="77777777" w:rsidR="00B97248" w:rsidRDefault="00B97248" w:rsidP="00B97248">
      <w:pPr>
        <w:pStyle w:val="afe"/>
      </w:pPr>
      <w:r>
        <w:t xml:space="preserve">    Writeln;</w:t>
      </w:r>
    </w:p>
    <w:p w14:paraId="72D91AE9" w14:textId="77777777" w:rsidR="00B97248" w:rsidRDefault="00B97248" w:rsidP="00B97248">
      <w:pPr>
        <w:pStyle w:val="afe"/>
      </w:pPr>
      <w:r>
        <w:t xml:space="preserve">    Writeln('For convenience, numbers consisting of two</w:t>
      </w:r>
    </w:p>
    <w:p w14:paraId="0DEA476C" w14:textId="77777777" w:rsidR="00B97248" w:rsidRDefault="00B97248" w:rsidP="00B97248">
      <w:pPr>
        <w:pStyle w:val="afe"/>
      </w:pPr>
      <w:r>
        <w:t xml:space="preserve">           digits will be represented as follows:');</w:t>
      </w:r>
    </w:p>
    <w:p w14:paraId="6FC2A790" w14:textId="77777777" w:rsidR="00B97248" w:rsidRDefault="00B97248" w:rsidP="00B97248">
      <w:pPr>
        <w:pStyle w:val="afe"/>
      </w:pPr>
      <w:r>
        <w:t xml:space="preserve">    for i := 10 to LargerSize do</w:t>
      </w:r>
    </w:p>
    <w:p w14:paraId="19A33B65" w14:textId="77777777" w:rsidR="00B97248" w:rsidRDefault="00B97248" w:rsidP="00B97248">
      <w:pPr>
        <w:pStyle w:val="afe"/>
      </w:pPr>
      <w:r>
        <w:t xml:space="preserve">      Writeln(Convert[i],' = ',i);</w:t>
      </w:r>
    </w:p>
    <w:p w14:paraId="262A63BD" w14:textId="77777777" w:rsidR="00B97248" w:rsidRDefault="00B97248" w:rsidP="00B97248">
      <w:pPr>
        <w:pStyle w:val="afe"/>
      </w:pPr>
      <w:r>
        <w:t xml:space="preserve">  end;</w:t>
      </w:r>
    </w:p>
    <w:p w14:paraId="43411F87" w14:textId="77777777" w:rsidR="00B97248" w:rsidRDefault="00B97248" w:rsidP="00B97248">
      <w:pPr>
        <w:pStyle w:val="afe"/>
      </w:pPr>
    </w:p>
    <w:p w14:paraId="34635E07" w14:textId="77777777" w:rsidR="00B97248" w:rsidRDefault="00B97248" w:rsidP="00B97248">
      <w:pPr>
        <w:pStyle w:val="afe"/>
      </w:pPr>
      <w:r>
        <w:t xml:space="preserve">  //Fill the whole labyrinth with impassable cells</w:t>
      </w:r>
    </w:p>
    <w:p w14:paraId="631B002B" w14:textId="77777777" w:rsidR="00B97248" w:rsidRDefault="00B97248" w:rsidP="00B97248">
      <w:pPr>
        <w:pStyle w:val="afe"/>
      </w:pPr>
      <w:r>
        <w:t xml:space="preserve">  for i := 1 to SizeI do</w:t>
      </w:r>
    </w:p>
    <w:p w14:paraId="1DE2525B" w14:textId="77777777" w:rsidR="00B97248" w:rsidRDefault="00B97248" w:rsidP="00B97248">
      <w:pPr>
        <w:pStyle w:val="afe"/>
      </w:pPr>
      <w:r>
        <w:t xml:space="preserve">    for j := 1 to SizeJ do</w:t>
      </w:r>
    </w:p>
    <w:p w14:paraId="0E7E33A5" w14:textId="77777777" w:rsidR="00B97248" w:rsidRDefault="00B97248" w:rsidP="00B97248">
      <w:pPr>
        <w:pStyle w:val="afe"/>
      </w:pPr>
      <w:r>
        <w:t xml:space="preserve">      Lab[i,j]:= 1;</w:t>
      </w:r>
    </w:p>
    <w:p w14:paraId="1A8FF877" w14:textId="77777777" w:rsidR="00B97248" w:rsidRDefault="00B97248" w:rsidP="00B97248">
      <w:pPr>
        <w:pStyle w:val="afe"/>
      </w:pPr>
    </w:p>
    <w:p w14:paraId="203BB790" w14:textId="77777777" w:rsidR="00B97248" w:rsidRDefault="00B97248" w:rsidP="00B97248">
      <w:pPr>
        <w:pStyle w:val="afe"/>
      </w:pPr>
      <w:r>
        <w:t xml:space="preserve">  Randomize;</w:t>
      </w:r>
    </w:p>
    <w:p w14:paraId="2DFDC9FC" w14:textId="77777777" w:rsidR="00B97248" w:rsidRDefault="00B97248" w:rsidP="00B97248">
      <w:pPr>
        <w:pStyle w:val="afe"/>
      </w:pPr>
    </w:p>
    <w:p w14:paraId="7C3A84A3" w14:textId="77777777" w:rsidR="00B97248" w:rsidRDefault="00B97248" w:rsidP="00B97248">
      <w:pPr>
        <w:pStyle w:val="afe"/>
      </w:pPr>
      <w:r>
        <w:t xml:space="preserve">  //Generate which side will be the first finish</w:t>
      </w:r>
    </w:p>
    <w:p w14:paraId="6BFF54FA" w14:textId="77777777" w:rsidR="00B97248" w:rsidRDefault="00B97248" w:rsidP="00B97248">
      <w:pPr>
        <w:pStyle w:val="afe"/>
      </w:pPr>
      <w:r>
        <w:t xml:space="preserve">  PickResult:= 1 + Random(4);</w:t>
      </w:r>
    </w:p>
    <w:p w14:paraId="3D6BED16" w14:textId="77777777" w:rsidR="00B97248" w:rsidRDefault="00B97248" w:rsidP="00B97248">
      <w:pPr>
        <w:pStyle w:val="afe"/>
      </w:pPr>
    </w:p>
    <w:p w14:paraId="70733EFA" w14:textId="77777777" w:rsidR="00B97248" w:rsidRDefault="00B97248" w:rsidP="00B97248">
      <w:pPr>
        <w:pStyle w:val="afe"/>
      </w:pPr>
      <w:r>
        <w:t xml:space="preserve">  //Define</w:t>
      </w:r>
    </w:p>
    <w:p w14:paraId="104402CC" w14:textId="77777777" w:rsidR="00B97248" w:rsidRDefault="00B97248" w:rsidP="00B97248">
      <w:pPr>
        <w:pStyle w:val="afe"/>
      </w:pPr>
      <w:r>
        <w:t xml:space="preserve">  case PickResult of</w:t>
      </w:r>
    </w:p>
    <w:p w14:paraId="1C2BF6E5" w14:textId="77777777" w:rsidR="00B97248" w:rsidRDefault="00B97248" w:rsidP="00B97248">
      <w:pPr>
        <w:pStyle w:val="afe"/>
      </w:pPr>
    </w:p>
    <w:p w14:paraId="5DAB7E2A" w14:textId="77777777" w:rsidR="00B97248" w:rsidRDefault="00B97248" w:rsidP="00B97248">
      <w:pPr>
        <w:pStyle w:val="afe"/>
      </w:pPr>
      <w:r>
        <w:t xml:space="preserve">    //Up side</w:t>
      </w:r>
    </w:p>
    <w:p w14:paraId="1713FC55" w14:textId="77777777" w:rsidR="00B97248" w:rsidRDefault="00B97248" w:rsidP="00B97248">
      <w:pPr>
        <w:pStyle w:val="afe"/>
      </w:pPr>
      <w:r>
        <w:t xml:space="preserve">    1:</w:t>
      </w:r>
    </w:p>
    <w:p w14:paraId="74C41202" w14:textId="77777777" w:rsidR="00B97248" w:rsidRDefault="00B97248" w:rsidP="00B97248">
      <w:pPr>
        <w:pStyle w:val="afe"/>
      </w:pPr>
      <w:r>
        <w:t xml:space="preserve">    begin</w:t>
      </w:r>
    </w:p>
    <w:p w14:paraId="20F3BB5C" w14:textId="77777777" w:rsidR="00B97248" w:rsidRDefault="00B97248" w:rsidP="00B97248">
      <w:pPr>
        <w:pStyle w:val="afe"/>
      </w:pPr>
    </w:p>
    <w:p w14:paraId="416769CD" w14:textId="77777777" w:rsidR="00B97248" w:rsidRDefault="00B97248" w:rsidP="00B97248">
      <w:pPr>
        <w:pStyle w:val="afe"/>
      </w:pPr>
      <w:r>
        <w:t xml:space="preserve">      //Generating a passable cell on the up side</w:t>
      </w:r>
    </w:p>
    <w:p w14:paraId="3752ABD9" w14:textId="77777777" w:rsidR="00B97248" w:rsidRDefault="00B97248" w:rsidP="00B97248">
      <w:pPr>
        <w:pStyle w:val="afe"/>
      </w:pPr>
      <w:r>
        <w:t xml:space="preserve">      CoordI:= 1;</w:t>
      </w:r>
    </w:p>
    <w:p w14:paraId="79977D85" w14:textId="77777777" w:rsidR="00B97248" w:rsidRDefault="00B97248" w:rsidP="00B97248">
      <w:pPr>
        <w:pStyle w:val="afe"/>
      </w:pPr>
      <w:r>
        <w:t xml:space="preserve">      CoordJ:= Random(SizeJ-2)+2;</w:t>
      </w:r>
    </w:p>
    <w:p w14:paraId="43B7416A" w14:textId="77777777" w:rsidR="00B97248" w:rsidRDefault="00B97248" w:rsidP="00B97248">
      <w:pPr>
        <w:pStyle w:val="afe"/>
      </w:pPr>
    </w:p>
    <w:p w14:paraId="68556123" w14:textId="77777777" w:rsidR="00B97248" w:rsidRDefault="00B97248" w:rsidP="00B97248">
      <w:pPr>
        <w:pStyle w:val="afe"/>
      </w:pPr>
      <w:r>
        <w:t xml:space="preserve">      //The first direction in which will go - down</w:t>
      </w:r>
    </w:p>
    <w:p w14:paraId="2E7C6F8E" w14:textId="77777777" w:rsidR="00B97248" w:rsidRDefault="00B97248" w:rsidP="00B97248">
      <w:pPr>
        <w:pStyle w:val="afe"/>
      </w:pPr>
      <w:r>
        <w:t xml:space="preserve">      PickResult:= 2;</w:t>
      </w:r>
    </w:p>
    <w:p w14:paraId="76D06D61" w14:textId="77777777" w:rsidR="00B97248" w:rsidRDefault="00B97248" w:rsidP="00B97248">
      <w:pPr>
        <w:pStyle w:val="afe"/>
      </w:pPr>
      <w:r>
        <w:t xml:space="preserve">    end;</w:t>
      </w:r>
    </w:p>
    <w:p w14:paraId="3501176D" w14:textId="77777777" w:rsidR="00B97248" w:rsidRDefault="00B97248" w:rsidP="00B97248">
      <w:pPr>
        <w:pStyle w:val="afe"/>
      </w:pPr>
    </w:p>
    <w:p w14:paraId="05EC8DBD" w14:textId="77777777" w:rsidR="00B97248" w:rsidRDefault="00B97248" w:rsidP="00B97248">
      <w:pPr>
        <w:pStyle w:val="afe"/>
      </w:pPr>
      <w:r>
        <w:t xml:space="preserve">    //Left side</w:t>
      </w:r>
    </w:p>
    <w:p w14:paraId="5F0636AB" w14:textId="77777777" w:rsidR="00B97248" w:rsidRDefault="00B97248" w:rsidP="00B97248">
      <w:pPr>
        <w:pStyle w:val="afe"/>
      </w:pPr>
      <w:r>
        <w:t xml:space="preserve">    2:</w:t>
      </w:r>
    </w:p>
    <w:p w14:paraId="0C6C2201" w14:textId="77777777" w:rsidR="00B97248" w:rsidRDefault="00B97248" w:rsidP="00B97248">
      <w:pPr>
        <w:pStyle w:val="afe"/>
      </w:pPr>
      <w:r>
        <w:t xml:space="preserve">    begin</w:t>
      </w:r>
    </w:p>
    <w:p w14:paraId="2B6138B6" w14:textId="77777777" w:rsidR="00B97248" w:rsidRDefault="00B97248" w:rsidP="00B97248">
      <w:pPr>
        <w:pStyle w:val="afe"/>
      </w:pPr>
    </w:p>
    <w:p w14:paraId="4BC9685F" w14:textId="77777777" w:rsidR="00B97248" w:rsidRDefault="00B97248" w:rsidP="00B97248">
      <w:pPr>
        <w:pStyle w:val="afe"/>
      </w:pPr>
      <w:r>
        <w:t xml:space="preserve">      //Generating a passable cell on the left side</w:t>
      </w:r>
    </w:p>
    <w:p w14:paraId="08B5DE94" w14:textId="77777777" w:rsidR="00B97248" w:rsidRDefault="00B97248" w:rsidP="00B97248">
      <w:pPr>
        <w:pStyle w:val="afe"/>
      </w:pPr>
      <w:r>
        <w:t xml:space="preserve">      CoordI:= Random(SizeI-2)+2;</w:t>
      </w:r>
    </w:p>
    <w:p w14:paraId="442893FB" w14:textId="77777777" w:rsidR="00B97248" w:rsidRDefault="00B97248" w:rsidP="00B97248">
      <w:pPr>
        <w:pStyle w:val="afe"/>
      </w:pPr>
      <w:r>
        <w:t xml:space="preserve">      CoordJ:= 1;</w:t>
      </w:r>
    </w:p>
    <w:p w14:paraId="63C1D135" w14:textId="77777777" w:rsidR="00B97248" w:rsidRDefault="00B97248" w:rsidP="00B97248">
      <w:pPr>
        <w:pStyle w:val="afe"/>
      </w:pPr>
    </w:p>
    <w:p w14:paraId="1D83D3F8" w14:textId="77777777" w:rsidR="00B97248" w:rsidRDefault="00B97248" w:rsidP="00B97248">
      <w:pPr>
        <w:pStyle w:val="afe"/>
      </w:pPr>
      <w:r>
        <w:t xml:space="preserve">      //The first direction in which will go - right</w:t>
      </w:r>
    </w:p>
    <w:p w14:paraId="65679248" w14:textId="77777777" w:rsidR="00B97248" w:rsidRDefault="00B97248" w:rsidP="00B97248">
      <w:pPr>
        <w:pStyle w:val="afe"/>
      </w:pPr>
      <w:r>
        <w:lastRenderedPageBreak/>
        <w:t xml:space="preserve">      PickResult:= 1;</w:t>
      </w:r>
    </w:p>
    <w:p w14:paraId="5163AF0B" w14:textId="77777777" w:rsidR="00B97248" w:rsidRDefault="00B97248" w:rsidP="00B97248">
      <w:pPr>
        <w:pStyle w:val="afe"/>
      </w:pPr>
      <w:r>
        <w:t xml:space="preserve">    end;</w:t>
      </w:r>
    </w:p>
    <w:p w14:paraId="783F1F7F" w14:textId="77777777" w:rsidR="00B97248" w:rsidRDefault="00B97248" w:rsidP="00B97248">
      <w:pPr>
        <w:pStyle w:val="afe"/>
      </w:pPr>
    </w:p>
    <w:p w14:paraId="28A8378F" w14:textId="77777777" w:rsidR="00B97248" w:rsidRDefault="00B97248" w:rsidP="00B97248">
      <w:pPr>
        <w:pStyle w:val="afe"/>
      </w:pPr>
      <w:r>
        <w:t xml:space="preserve">    //Down side</w:t>
      </w:r>
    </w:p>
    <w:p w14:paraId="58683C7E" w14:textId="77777777" w:rsidR="00B97248" w:rsidRDefault="00B97248" w:rsidP="00B97248">
      <w:pPr>
        <w:pStyle w:val="afe"/>
      </w:pPr>
      <w:r>
        <w:t xml:space="preserve">    3:</w:t>
      </w:r>
    </w:p>
    <w:p w14:paraId="31E59BEB" w14:textId="77777777" w:rsidR="00B97248" w:rsidRDefault="00B97248" w:rsidP="00B97248">
      <w:pPr>
        <w:pStyle w:val="afe"/>
      </w:pPr>
      <w:r>
        <w:t xml:space="preserve">    begin</w:t>
      </w:r>
    </w:p>
    <w:p w14:paraId="509B60A9" w14:textId="77777777" w:rsidR="00B97248" w:rsidRDefault="00B97248" w:rsidP="00B97248">
      <w:pPr>
        <w:pStyle w:val="afe"/>
      </w:pPr>
    </w:p>
    <w:p w14:paraId="73D80883" w14:textId="77777777" w:rsidR="00B97248" w:rsidRDefault="00B97248" w:rsidP="00B97248">
      <w:pPr>
        <w:pStyle w:val="afe"/>
      </w:pPr>
      <w:r>
        <w:t xml:space="preserve">      //Generating a passable cell on the down side</w:t>
      </w:r>
    </w:p>
    <w:p w14:paraId="41CB709E" w14:textId="77777777" w:rsidR="00B97248" w:rsidRDefault="00B97248" w:rsidP="00B97248">
      <w:pPr>
        <w:pStyle w:val="afe"/>
      </w:pPr>
      <w:r>
        <w:t xml:space="preserve">      CoordI:= SizeI;</w:t>
      </w:r>
    </w:p>
    <w:p w14:paraId="34AC2DF3" w14:textId="77777777" w:rsidR="00B97248" w:rsidRDefault="00B97248" w:rsidP="00B97248">
      <w:pPr>
        <w:pStyle w:val="afe"/>
      </w:pPr>
      <w:r>
        <w:t xml:space="preserve">      CoordJ:= Random(SizeJ-2)+2;</w:t>
      </w:r>
    </w:p>
    <w:p w14:paraId="4C6B80DE" w14:textId="77777777" w:rsidR="00B97248" w:rsidRDefault="00B97248" w:rsidP="00B97248">
      <w:pPr>
        <w:pStyle w:val="afe"/>
      </w:pPr>
    </w:p>
    <w:p w14:paraId="533BAA53" w14:textId="77777777" w:rsidR="00B97248" w:rsidRDefault="00B97248" w:rsidP="00B97248">
      <w:pPr>
        <w:pStyle w:val="afe"/>
      </w:pPr>
      <w:r>
        <w:t xml:space="preserve">      //The first direction in which will go - up</w:t>
      </w:r>
    </w:p>
    <w:p w14:paraId="33021EA6" w14:textId="77777777" w:rsidR="00B97248" w:rsidRDefault="00B97248" w:rsidP="00B97248">
      <w:pPr>
        <w:pStyle w:val="afe"/>
      </w:pPr>
      <w:r>
        <w:t xml:space="preserve">      PickResult:= 4;</w:t>
      </w:r>
    </w:p>
    <w:p w14:paraId="735EA0BE" w14:textId="77777777" w:rsidR="00B97248" w:rsidRDefault="00B97248" w:rsidP="00B97248">
      <w:pPr>
        <w:pStyle w:val="afe"/>
      </w:pPr>
      <w:r>
        <w:t xml:space="preserve">    end;</w:t>
      </w:r>
    </w:p>
    <w:p w14:paraId="10497C15" w14:textId="77777777" w:rsidR="00B97248" w:rsidRDefault="00B97248" w:rsidP="00B97248">
      <w:pPr>
        <w:pStyle w:val="afe"/>
      </w:pPr>
    </w:p>
    <w:p w14:paraId="6E29EA33" w14:textId="77777777" w:rsidR="00B97248" w:rsidRDefault="00B97248" w:rsidP="00B97248">
      <w:pPr>
        <w:pStyle w:val="afe"/>
      </w:pPr>
      <w:r>
        <w:t xml:space="preserve">    //Right side</w:t>
      </w:r>
    </w:p>
    <w:p w14:paraId="590A85AF" w14:textId="77777777" w:rsidR="00B97248" w:rsidRDefault="00B97248" w:rsidP="00B97248">
      <w:pPr>
        <w:pStyle w:val="afe"/>
      </w:pPr>
      <w:r>
        <w:t xml:space="preserve">    4:</w:t>
      </w:r>
    </w:p>
    <w:p w14:paraId="03B77ECB" w14:textId="77777777" w:rsidR="00B97248" w:rsidRDefault="00B97248" w:rsidP="00B97248">
      <w:pPr>
        <w:pStyle w:val="afe"/>
      </w:pPr>
      <w:r>
        <w:t xml:space="preserve">    begin</w:t>
      </w:r>
    </w:p>
    <w:p w14:paraId="3187DAA8" w14:textId="77777777" w:rsidR="00B97248" w:rsidRDefault="00B97248" w:rsidP="00B97248">
      <w:pPr>
        <w:pStyle w:val="afe"/>
      </w:pPr>
    </w:p>
    <w:p w14:paraId="43DC3F9D" w14:textId="77777777" w:rsidR="00B97248" w:rsidRDefault="00B97248" w:rsidP="00B97248">
      <w:pPr>
        <w:pStyle w:val="afe"/>
      </w:pPr>
      <w:r>
        <w:t xml:space="preserve">      //Generating a passable cell on the right side</w:t>
      </w:r>
    </w:p>
    <w:p w14:paraId="7381490B" w14:textId="77777777" w:rsidR="00B97248" w:rsidRDefault="00B97248" w:rsidP="00B97248">
      <w:pPr>
        <w:pStyle w:val="afe"/>
      </w:pPr>
      <w:r>
        <w:t xml:space="preserve">      CoordI:= Random(SizeI-2)+2;</w:t>
      </w:r>
    </w:p>
    <w:p w14:paraId="41DC1120" w14:textId="77777777" w:rsidR="00B97248" w:rsidRDefault="00B97248" w:rsidP="00B97248">
      <w:pPr>
        <w:pStyle w:val="afe"/>
      </w:pPr>
      <w:r>
        <w:t xml:space="preserve">      CoordJ:= SizeJ;</w:t>
      </w:r>
    </w:p>
    <w:p w14:paraId="3289C248" w14:textId="77777777" w:rsidR="00B97248" w:rsidRDefault="00B97248" w:rsidP="00B97248">
      <w:pPr>
        <w:pStyle w:val="afe"/>
      </w:pPr>
    </w:p>
    <w:p w14:paraId="69EF0CD6" w14:textId="77777777" w:rsidR="00B97248" w:rsidRDefault="00B97248" w:rsidP="00B97248">
      <w:pPr>
        <w:pStyle w:val="afe"/>
      </w:pPr>
      <w:r>
        <w:t xml:space="preserve">      //The first direction in which will go - left</w:t>
      </w:r>
    </w:p>
    <w:p w14:paraId="12CC4EED" w14:textId="77777777" w:rsidR="00B97248" w:rsidRDefault="00B97248" w:rsidP="00B97248">
      <w:pPr>
        <w:pStyle w:val="afe"/>
      </w:pPr>
      <w:r>
        <w:t xml:space="preserve">      PickResult:= 3;</w:t>
      </w:r>
    </w:p>
    <w:p w14:paraId="42FCA421" w14:textId="77777777" w:rsidR="00B97248" w:rsidRDefault="00B97248" w:rsidP="00B97248">
      <w:pPr>
        <w:pStyle w:val="afe"/>
      </w:pPr>
      <w:r>
        <w:t xml:space="preserve">    end;</w:t>
      </w:r>
    </w:p>
    <w:p w14:paraId="71314B25" w14:textId="77777777" w:rsidR="00B97248" w:rsidRDefault="00B97248" w:rsidP="00B97248">
      <w:pPr>
        <w:pStyle w:val="afe"/>
      </w:pPr>
    </w:p>
    <w:p w14:paraId="0B1CBD63" w14:textId="77777777" w:rsidR="00B97248" w:rsidRDefault="00B97248" w:rsidP="00B97248">
      <w:pPr>
        <w:pStyle w:val="afe"/>
      </w:pPr>
      <w:r>
        <w:t xml:space="preserve">  end;</w:t>
      </w:r>
    </w:p>
    <w:p w14:paraId="689A24A7" w14:textId="77777777" w:rsidR="00B97248" w:rsidRDefault="00B97248" w:rsidP="00B97248">
      <w:pPr>
        <w:pStyle w:val="afe"/>
      </w:pPr>
    </w:p>
    <w:p w14:paraId="7C7D0284" w14:textId="77777777" w:rsidR="00B97248" w:rsidRDefault="00B97248" w:rsidP="00B97248">
      <w:pPr>
        <w:pStyle w:val="afe"/>
      </w:pPr>
      <w:r>
        <w:t xml:space="preserve">  //Make the first finish passable</w:t>
      </w:r>
    </w:p>
    <w:p w14:paraId="62D678B6" w14:textId="77777777" w:rsidR="00B97248" w:rsidRDefault="00B97248" w:rsidP="00B97248">
      <w:pPr>
        <w:pStyle w:val="afe"/>
      </w:pPr>
      <w:r>
        <w:t xml:space="preserve">  Lab[CoordI, CoordJ]:= 0;</w:t>
      </w:r>
    </w:p>
    <w:p w14:paraId="58E1DA92" w14:textId="77777777" w:rsidR="00B97248" w:rsidRDefault="00B97248" w:rsidP="00B97248">
      <w:pPr>
        <w:pStyle w:val="afe"/>
      </w:pPr>
    </w:p>
    <w:p w14:paraId="6B8B07ED" w14:textId="77777777" w:rsidR="00B97248" w:rsidRDefault="00B97248" w:rsidP="00B97248">
      <w:pPr>
        <w:pStyle w:val="afe"/>
      </w:pPr>
      <w:r>
        <w:t xml:space="preserve">  //Generate the amount of rotations to complete the </w:t>
      </w:r>
    </w:p>
    <w:p w14:paraId="4FBBF6B9" w14:textId="77777777" w:rsidR="00B97248" w:rsidRDefault="00B97248" w:rsidP="00B97248">
      <w:pPr>
        <w:pStyle w:val="afe"/>
      </w:pPr>
      <w:r>
        <w:t xml:space="preserve">  //labyrinth</w:t>
      </w:r>
    </w:p>
    <w:p w14:paraId="78F4F923" w14:textId="77777777" w:rsidR="00B97248" w:rsidRDefault="00B97248" w:rsidP="00B97248">
      <w:pPr>
        <w:pStyle w:val="afe"/>
      </w:pPr>
      <w:r>
        <w:t xml:space="preserve">  AmountRotations:= SizeI + SizeJ + Random(SizeI +</w:t>
      </w:r>
    </w:p>
    <w:p w14:paraId="69069D10" w14:textId="77777777" w:rsidR="00B97248" w:rsidRDefault="00B97248" w:rsidP="00B97248">
      <w:pPr>
        <w:pStyle w:val="afe"/>
      </w:pPr>
      <w:r>
        <w:t xml:space="preserve">                    SizeJ);</w:t>
      </w:r>
    </w:p>
    <w:p w14:paraId="3DC457A3" w14:textId="77777777" w:rsidR="00B97248" w:rsidRDefault="00B97248" w:rsidP="00B97248">
      <w:pPr>
        <w:pStyle w:val="afe"/>
      </w:pPr>
    </w:p>
    <w:p w14:paraId="3062E67A" w14:textId="77777777" w:rsidR="00B97248" w:rsidRDefault="00B97248" w:rsidP="00B97248">
      <w:pPr>
        <w:pStyle w:val="afe"/>
      </w:pPr>
      <w:r>
        <w:t xml:space="preserve">  //Going AmountRotations times</w:t>
      </w:r>
    </w:p>
    <w:p w14:paraId="5D309D20" w14:textId="77777777" w:rsidR="00B97248" w:rsidRDefault="00B97248" w:rsidP="00B97248">
      <w:pPr>
        <w:pStyle w:val="afe"/>
      </w:pPr>
      <w:r>
        <w:t xml:space="preserve">  for i := 1 to AmountRotations do</w:t>
      </w:r>
    </w:p>
    <w:p w14:paraId="2D08C76B" w14:textId="77777777" w:rsidR="00B97248" w:rsidRDefault="00B97248" w:rsidP="00B97248">
      <w:pPr>
        <w:pStyle w:val="afe"/>
      </w:pPr>
      <w:r>
        <w:t xml:space="preserve">  begin</w:t>
      </w:r>
    </w:p>
    <w:p w14:paraId="44D711D6" w14:textId="77777777" w:rsidR="00B97248" w:rsidRDefault="00B97248" w:rsidP="00B97248">
      <w:pPr>
        <w:pStyle w:val="afe"/>
      </w:pPr>
    </w:p>
    <w:p w14:paraId="09D420E7" w14:textId="77777777" w:rsidR="00B97248" w:rsidRDefault="00B97248" w:rsidP="00B97248">
      <w:pPr>
        <w:pStyle w:val="afe"/>
      </w:pPr>
      <w:r>
        <w:t xml:space="preserve">    //Reset isBorder</w:t>
      </w:r>
    </w:p>
    <w:p w14:paraId="29FEEF72" w14:textId="77777777" w:rsidR="00B97248" w:rsidRDefault="00B97248" w:rsidP="00B97248">
      <w:pPr>
        <w:pStyle w:val="afe"/>
      </w:pPr>
      <w:r>
        <w:t xml:space="preserve">    isBorder:= False;</w:t>
      </w:r>
    </w:p>
    <w:p w14:paraId="3434C4BA" w14:textId="77777777" w:rsidR="00B97248" w:rsidRDefault="00B97248" w:rsidP="00B97248">
      <w:pPr>
        <w:pStyle w:val="afe"/>
      </w:pPr>
    </w:p>
    <w:p w14:paraId="676BE504" w14:textId="77777777" w:rsidR="00B97248" w:rsidRDefault="00B97248" w:rsidP="00B97248">
      <w:pPr>
        <w:pStyle w:val="afe"/>
      </w:pPr>
      <w:r>
        <w:t xml:space="preserve">    //Defining the rotation</w:t>
      </w:r>
    </w:p>
    <w:p w14:paraId="313DB54D" w14:textId="77777777" w:rsidR="00B97248" w:rsidRDefault="00B97248" w:rsidP="00B97248">
      <w:pPr>
        <w:pStyle w:val="afe"/>
      </w:pPr>
      <w:r>
        <w:t xml:space="preserve">    case PickResult of</w:t>
      </w:r>
    </w:p>
    <w:p w14:paraId="27612590" w14:textId="77777777" w:rsidR="00B97248" w:rsidRDefault="00B97248" w:rsidP="00B97248">
      <w:pPr>
        <w:pStyle w:val="afe"/>
      </w:pPr>
    </w:p>
    <w:p w14:paraId="54EACFF1" w14:textId="77777777" w:rsidR="00B97248" w:rsidRDefault="00B97248" w:rsidP="00B97248">
      <w:pPr>
        <w:pStyle w:val="afe"/>
      </w:pPr>
      <w:r>
        <w:t xml:space="preserve">      //Right</w:t>
      </w:r>
    </w:p>
    <w:p w14:paraId="4F382718" w14:textId="77777777" w:rsidR="00B97248" w:rsidRDefault="00B97248" w:rsidP="00B97248">
      <w:pPr>
        <w:pStyle w:val="afe"/>
      </w:pPr>
      <w:r>
        <w:lastRenderedPageBreak/>
        <w:t xml:space="preserve">      1:</w:t>
      </w:r>
    </w:p>
    <w:p w14:paraId="384095B1" w14:textId="77777777" w:rsidR="00B97248" w:rsidRDefault="00B97248" w:rsidP="00B97248">
      <w:pPr>
        <w:pStyle w:val="afe"/>
      </w:pPr>
      <w:r>
        <w:t xml:space="preserve">      begin</w:t>
      </w:r>
    </w:p>
    <w:p w14:paraId="20BB7634" w14:textId="77777777" w:rsidR="00B97248" w:rsidRDefault="00B97248" w:rsidP="00B97248">
      <w:pPr>
        <w:pStyle w:val="afe"/>
      </w:pPr>
    </w:p>
    <w:p w14:paraId="52B266A1" w14:textId="77777777" w:rsidR="00B97248" w:rsidRDefault="00B97248" w:rsidP="00B97248">
      <w:pPr>
        <w:pStyle w:val="afe"/>
      </w:pPr>
      <w:r>
        <w:t xml:space="preserve">        //Generate amount of steps</w:t>
      </w:r>
    </w:p>
    <w:p w14:paraId="2118221B" w14:textId="77777777" w:rsidR="00B97248" w:rsidRDefault="00B97248" w:rsidP="00B97248">
      <w:pPr>
        <w:pStyle w:val="afe"/>
      </w:pPr>
      <w:r>
        <w:t xml:space="preserve">        AmountStep:= 1 + Random(SizeJ div 2);</w:t>
      </w:r>
    </w:p>
    <w:p w14:paraId="35E123B3" w14:textId="77777777" w:rsidR="00B97248" w:rsidRDefault="00B97248" w:rsidP="00B97248">
      <w:pPr>
        <w:pStyle w:val="afe"/>
      </w:pPr>
    </w:p>
    <w:p w14:paraId="19236538" w14:textId="77777777" w:rsidR="00B97248" w:rsidRDefault="00B97248" w:rsidP="00B97248">
      <w:pPr>
        <w:pStyle w:val="afe"/>
      </w:pPr>
      <w:r>
        <w:t xml:space="preserve">        //Going AmountStep times or until hit the </w:t>
      </w:r>
    </w:p>
    <w:p w14:paraId="7DEECAFD" w14:textId="77777777" w:rsidR="00B97248" w:rsidRDefault="00B97248" w:rsidP="00B97248">
      <w:pPr>
        <w:pStyle w:val="afe"/>
      </w:pPr>
      <w:r>
        <w:t xml:space="preserve">        //border</w:t>
      </w:r>
    </w:p>
    <w:p w14:paraId="4CEE4E36" w14:textId="77777777" w:rsidR="00B97248" w:rsidRDefault="00B97248" w:rsidP="00B97248">
      <w:pPr>
        <w:pStyle w:val="afe"/>
      </w:pPr>
      <w:r>
        <w:t xml:space="preserve">        j:= 1;</w:t>
      </w:r>
    </w:p>
    <w:p w14:paraId="6D3B42A9" w14:textId="77777777" w:rsidR="00B97248" w:rsidRDefault="00B97248" w:rsidP="00B97248">
      <w:pPr>
        <w:pStyle w:val="afe"/>
      </w:pPr>
      <w:r>
        <w:t xml:space="preserve">        while (j &lt;= AmountStep) and not isBorder do</w:t>
      </w:r>
    </w:p>
    <w:p w14:paraId="15792D75" w14:textId="77777777" w:rsidR="00B97248" w:rsidRDefault="00B97248" w:rsidP="00B97248">
      <w:pPr>
        <w:pStyle w:val="afe"/>
      </w:pPr>
      <w:r>
        <w:t xml:space="preserve">        begin</w:t>
      </w:r>
    </w:p>
    <w:p w14:paraId="64D18FE2" w14:textId="77777777" w:rsidR="00B97248" w:rsidRDefault="00B97248" w:rsidP="00B97248">
      <w:pPr>
        <w:pStyle w:val="afe"/>
      </w:pPr>
    </w:p>
    <w:p w14:paraId="5689BBA6" w14:textId="77777777" w:rsidR="00B97248" w:rsidRDefault="00B97248" w:rsidP="00B97248">
      <w:pPr>
        <w:pStyle w:val="afe"/>
      </w:pPr>
      <w:r>
        <w:t xml:space="preserve">          //Going one step to the right</w:t>
      </w:r>
    </w:p>
    <w:p w14:paraId="7CF0B461" w14:textId="77777777" w:rsidR="00B97248" w:rsidRDefault="00B97248" w:rsidP="00B97248">
      <w:pPr>
        <w:pStyle w:val="afe"/>
      </w:pPr>
      <w:r>
        <w:t xml:space="preserve">          CoordJ:= CoordJ + 1;</w:t>
      </w:r>
    </w:p>
    <w:p w14:paraId="3944EEB7" w14:textId="77777777" w:rsidR="00B97248" w:rsidRDefault="00B97248" w:rsidP="00B97248">
      <w:pPr>
        <w:pStyle w:val="afe"/>
      </w:pPr>
    </w:p>
    <w:p w14:paraId="2486B787" w14:textId="77777777" w:rsidR="00B97248" w:rsidRDefault="00B97248" w:rsidP="00B97248">
      <w:pPr>
        <w:pStyle w:val="afe"/>
      </w:pPr>
      <w:r>
        <w:t xml:space="preserve">          //Check if the border is reached</w:t>
      </w:r>
    </w:p>
    <w:p w14:paraId="5F3B6FBC" w14:textId="77777777" w:rsidR="00B97248" w:rsidRDefault="00B97248" w:rsidP="00B97248">
      <w:pPr>
        <w:pStyle w:val="afe"/>
      </w:pPr>
      <w:r>
        <w:t xml:space="preserve">          if CoordJ = SizeJ then</w:t>
      </w:r>
    </w:p>
    <w:p w14:paraId="063A7A42" w14:textId="77777777" w:rsidR="00B97248" w:rsidRDefault="00B97248" w:rsidP="00B97248">
      <w:pPr>
        <w:pStyle w:val="afe"/>
      </w:pPr>
      <w:r>
        <w:t xml:space="preserve">          begin</w:t>
      </w:r>
    </w:p>
    <w:p w14:paraId="0C70EC3A" w14:textId="77777777" w:rsidR="00B97248" w:rsidRDefault="00B97248" w:rsidP="00B97248">
      <w:pPr>
        <w:pStyle w:val="afe"/>
      </w:pPr>
      <w:r>
        <w:t xml:space="preserve">            if Random(15) = 0 then</w:t>
      </w:r>
    </w:p>
    <w:p w14:paraId="63233407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588FCAE8" w14:textId="77777777" w:rsidR="00B97248" w:rsidRDefault="00B97248" w:rsidP="00B97248">
      <w:pPr>
        <w:pStyle w:val="afe"/>
      </w:pPr>
      <w:r>
        <w:t xml:space="preserve">            CoordJ:= CoordJ - 1;</w:t>
      </w:r>
    </w:p>
    <w:p w14:paraId="1F68025F" w14:textId="77777777" w:rsidR="00B97248" w:rsidRDefault="00B97248" w:rsidP="00B97248">
      <w:pPr>
        <w:pStyle w:val="afe"/>
      </w:pPr>
      <w:r>
        <w:t xml:space="preserve">            isBorder:= True;</w:t>
      </w:r>
    </w:p>
    <w:p w14:paraId="742FB30D" w14:textId="77777777" w:rsidR="00B97248" w:rsidRDefault="00B97248" w:rsidP="00B97248">
      <w:pPr>
        <w:pStyle w:val="afe"/>
      </w:pPr>
      <w:r>
        <w:t xml:space="preserve">          end</w:t>
      </w:r>
    </w:p>
    <w:p w14:paraId="64F4F0EF" w14:textId="77777777" w:rsidR="00B97248" w:rsidRDefault="00B97248" w:rsidP="00B97248">
      <w:pPr>
        <w:pStyle w:val="afe"/>
      </w:pPr>
    </w:p>
    <w:p w14:paraId="23CBDA5E" w14:textId="77777777" w:rsidR="00B97248" w:rsidRDefault="00B97248" w:rsidP="00B97248">
      <w:pPr>
        <w:pStyle w:val="afe"/>
      </w:pPr>
      <w:r>
        <w:t xml:space="preserve">          //Checking if the cell is impassable now</w:t>
      </w:r>
    </w:p>
    <w:p w14:paraId="5E84FDF2" w14:textId="77777777" w:rsidR="00B97248" w:rsidRDefault="00B97248" w:rsidP="00B97248">
      <w:pPr>
        <w:pStyle w:val="afe"/>
      </w:pPr>
      <w:r>
        <w:t xml:space="preserve">          else</w:t>
      </w:r>
    </w:p>
    <w:p w14:paraId="2F0F16CA" w14:textId="77777777" w:rsidR="00B97248" w:rsidRDefault="00B97248" w:rsidP="00B97248">
      <w:pPr>
        <w:pStyle w:val="afe"/>
      </w:pPr>
      <w:r>
        <w:t xml:space="preserve">            if Lab[CoordI, CoordJ] = 1 then</w:t>
      </w:r>
    </w:p>
    <w:p w14:paraId="70EA101B" w14:textId="77777777" w:rsidR="00B97248" w:rsidRDefault="00B97248" w:rsidP="00B97248">
      <w:pPr>
        <w:pStyle w:val="afe"/>
      </w:pPr>
      <w:r>
        <w:t xml:space="preserve">            begin</w:t>
      </w:r>
    </w:p>
    <w:p w14:paraId="5E78DC02" w14:textId="77777777" w:rsidR="00B97248" w:rsidRDefault="00B97248" w:rsidP="00B97248">
      <w:pPr>
        <w:pStyle w:val="afe"/>
      </w:pPr>
    </w:p>
    <w:p w14:paraId="5D9D30D6" w14:textId="77777777" w:rsidR="00B97248" w:rsidRDefault="00B97248" w:rsidP="00B97248">
      <w:pPr>
        <w:pStyle w:val="afe"/>
      </w:pPr>
      <w:r>
        <w:t xml:space="preserve">              //check whether there are passable cells</w:t>
      </w:r>
    </w:p>
    <w:p w14:paraId="72676219" w14:textId="77777777" w:rsidR="00B97248" w:rsidRDefault="00B97248" w:rsidP="00B97248">
      <w:pPr>
        <w:pStyle w:val="afe"/>
      </w:pPr>
      <w:r>
        <w:t xml:space="preserve">              //above or below (so as not to mold </w:t>
      </w:r>
    </w:p>
    <w:p w14:paraId="032B498E" w14:textId="77777777" w:rsidR="00B97248" w:rsidRDefault="00B97248" w:rsidP="00B97248">
      <w:pPr>
        <w:pStyle w:val="afe"/>
      </w:pPr>
      <w:r>
        <w:t xml:space="preserve">              //passable cells). If there is, change</w:t>
      </w:r>
    </w:p>
    <w:p w14:paraId="2EB1726D" w14:textId="77777777" w:rsidR="00B97248" w:rsidRDefault="00B97248" w:rsidP="00B97248">
      <w:pPr>
        <w:pStyle w:val="afe"/>
      </w:pPr>
      <w:r>
        <w:t xml:space="preserve">              //the coordinates and check for reaching</w:t>
      </w:r>
    </w:p>
    <w:p w14:paraId="687F8F06" w14:textId="77777777" w:rsidR="00B97248" w:rsidRDefault="00B97248" w:rsidP="00B97248">
      <w:pPr>
        <w:pStyle w:val="afe"/>
      </w:pPr>
      <w:r>
        <w:t xml:space="preserve">              //the border</w:t>
      </w:r>
    </w:p>
    <w:p w14:paraId="009EB858" w14:textId="77777777" w:rsidR="00B97248" w:rsidRDefault="00B97248" w:rsidP="00B97248">
      <w:pPr>
        <w:pStyle w:val="afe"/>
      </w:pPr>
      <w:r>
        <w:t xml:space="preserve">              if Lab[CoordI+1, CoordJ] = 0 then</w:t>
      </w:r>
    </w:p>
    <w:p w14:paraId="6412AF4E" w14:textId="77777777" w:rsidR="00B97248" w:rsidRDefault="00B97248" w:rsidP="00B97248">
      <w:pPr>
        <w:pStyle w:val="afe"/>
      </w:pPr>
      <w:r>
        <w:t xml:space="preserve">              begin</w:t>
      </w:r>
    </w:p>
    <w:p w14:paraId="3BDC2B0A" w14:textId="77777777" w:rsidR="00B97248" w:rsidRDefault="00B97248" w:rsidP="00B97248">
      <w:pPr>
        <w:pStyle w:val="afe"/>
      </w:pPr>
      <w:r>
        <w:t xml:space="preserve">                CoordI:= CoordI - 1;</w:t>
      </w:r>
    </w:p>
    <w:p w14:paraId="086BEC90" w14:textId="77777777" w:rsidR="00B97248" w:rsidRDefault="00B97248" w:rsidP="00B97248">
      <w:pPr>
        <w:pStyle w:val="afe"/>
      </w:pPr>
      <w:r>
        <w:t xml:space="preserve">                CoordJ:= CoordJ - 1;</w:t>
      </w:r>
    </w:p>
    <w:p w14:paraId="2F5F0031" w14:textId="77777777" w:rsidR="00B97248" w:rsidRDefault="00B97248" w:rsidP="00B97248">
      <w:pPr>
        <w:pStyle w:val="afe"/>
      </w:pPr>
      <w:r>
        <w:t xml:space="preserve">                if CoordI = 1 then</w:t>
      </w:r>
    </w:p>
    <w:p w14:paraId="6A973443" w14:textId="77777777" w:rsidR="00B97248" w:rsidRDefault="00B97248" w:rsidP="00B97248">
      <w:pPr>
        <w:pStyle w:val="afe"/>
      </w:pPr>
      <w:r>
        <w:t xml:space="preserve">                begin</w:t>
      </w:r>
    </w:p>
    <w:p w14:paraId="45BCCDB9" w14:textId="77777777" w:rsidR="00B97248" w:rsidRDefault="00B97248" w:rsidP="00B97248">
      <w:pPr>
        <w:pStyle w:val="afe"/>
      </w:pPr>
      <w:r>
        <w:t xml:space="preserve">                  CoordI:= CoordI + 1;</w:t>
      </w:r>
    </w:p>
    <w:p w14:paraId="772D14CF" w14:textId="77777777" w:rsidR="00B97248" w:rsidRDefault="00B97248" w:rsidP="00B97248">
      <w:pPr>
        <w:pStyle w:val="afe"/>
      </w:pPr>
      <w:r>
        <w:t xml:space="preserve">                  isBorder:= True;</w:t>
      </w:r>
    </w:p>
    <w:p w14:paraId="17844AE7" w14:textId="77777777" w:rsidR="00B97248" w:rsidRDefault="00B97248" w:rsidP="00B97248">
      <w:pPr>
        <w:pStyle w:val="afe"/>
      </w:pPr>
      <w:r>
        <w:t xml:space="preserve">                end;</w:t>
      </w:r>
    </w:p>
    <w:p w14:paraId="493A4394" w14:textId="77777777" w:rsidR="00B97248" w:rsidRDefault="00B97248" w:rsidP="00B97248">
      <w:pPr>
        <w:pStyle w:val="afe"/>
      </w:pPr>
      <w:r>
        <w:t xml:space="preserve">              end</w:t>
      </w:r>
    </w:p>
    <w:p w14:paraId="5B3F5F6D" w14:textId="77777777" w:rsidR="00B97248" w:rsidRDefault="00B97248" w:rsidP="00B97248">
      <w:pPr>
        <w:pStyle w:val="afe"/>
      </w:pPr>
      <w:r>
        <w:t xml:space="preserve">              else</w:t>
      </w:r>
    </w:p>
    <w:p w14:paraId="293CD08F" w14:textId="77777777" w:rsidR="00B97248" w:rsidRDefault="00B97248" w:rsidP="00B97248">
      <w:pPr>
        <w:pStyle w:val="afe"/>
      </w:pPr>
      <w:r>
        <w:t xml:space="preserve">                if Lab[CoordI-1, CoordJ] = 0 then</w:t>
      </w:r>
    </w:p>
    <w:p w14:paraId="1D19D05F" w14:textId="77777777" w:rsidR="00B97248" w:rsidRDefault="00B97248" w:rsidP="00B97248">
      <w:pPr>
        <w:pStyle w:val="afe"/>
      </w:pPr>
      <w:r>
        <w:t xml:space="preserve">                begin</w:t>
      </w:r>
    </w:p>
    <w:p w14:paraId="025B9EDD" w14:textId="77777777" w:rsidR="00B97248" w:rsidRDefault="00B97248" w:rsidP="00B97248">
      <w:pPr>
        <w:pStyle w:val="afe"/>
      </w:pPr>
      <w:r>
        <w:t xml:space="preserve">                  CoordI:= CoordI + 1;</w:t>
      </w:r>
    </w:p>
    <w:p w14:paraId="0FEA294E" w14:textId="77777777" w:rsidR="00B97248" w:rsidRDefault="00B97248" w:rsidP="00B97248">
      <w:pPr>
        <w:pStyle w:val="afe"/>
      </w:pPr>
      <w:r>
        <w:lastRenderedPageBreak/>
        <w:t xml:space="preserve">                  CoordJ:= CoordJ - 1;</w:t>
      </w:r>
    </w:p>
    <w:p w14:paraId="253F3E7A" w14:textId="77777777" w:rsidR="00B97248" w:rsidRDefault="00B97248" w:rsidP="00B97248">
      <w:pPr>
        <w:pStyle w:val="afe"/>
      </w:pPr>
      <w:r>
        <w:t xml:space="preserve">                  if CoordI = SizeI then</w:t>
      </w:r>
    </w:p>
    <w:p w14:paraId="064C8E17" w14:textId="77777777" w:rsidR="00B97248" w:rsidRDefault="00B97248" w:rsidP="00B97248">
      <w:pPr>
        <w:pStyle w:val="afe"/>
      </w:pPr>
      <w:r>
        <w:t xml:space="preserve">                  begin</w:t>
      </w:r>
    </w:p>
    <w:p w14:paraId="41F3AB92" w14:textId="77777777" w:rsidR="00B97248" w:rsidRDefault="00B97248" w:rsidP="00B97248">
      <w:pPr>
        <w:pStyle w:val="afe"/>
      </w:pPr>
      <w:r>
        <w:t xml:space="preserve">                    CoordI:= CoordI - 1;</w:t>
      </w:r>
    </w:p>
    <w:p w14:paraId="3C09E81D" w14:textId="77777777" w:rsidR="00B97248" w:rsidRDefault="00B97248" w:rsidP="00B97248">
      <w:pPr>
        <w:pStyle w:val="afe"/>
      </w:pPr>
      <w:r>
        <w:t xml:space="preserve">                    isBorder:= True;</w:t>
      </w:r>
    </w:p>
    <w:p w14:paraId="631A85D6" w14:textId="77777777" w:rsidR="00B97248" w:rsidRDefault="00B97248" w:rsidP="00B97248">
      <w:pPr>
        <w:pStyle w:val="afe"/>
      </w:pPr>
      <w:r>
        <w:t xml:space="preserve">                  end;</w:t>
      </w:r>
    </w:p>
    <w:p w14:paraId="0B8D52C3" w14:textId="77777777" w:rsidR="00B97248" w:rsidRDefault="00B97248" w:rsidP="00B97248">
      <w:pPr>
        <w:pStyle w:val="afe"/>
      </w:pPr>
      <w:r>
        <w:t xml:space="preserve">                end;</w:t>
      </w:r>
    </w:p>
    <w:p w14:paraId="47ACCB85" w14:textId="77777777" w:rsidR="00B97248" w:rsidRDefault="00B97248" w:rsidP="00B97248">
      <w:pPr>
        <w:pStyle w:val="afe"/>
      </w:pPr>
    </w:p>
    <w:p w14:paraId="4B088E80" w14:textId="77777777" w:rsidR="00B97248" w:rsidRDefault="00B97248" w:rsidP="00B97248">
      <w:pPr>
        <w:pStyle w:val="afe"/>
      </w:pPr>
      <w:r>
        <w:t xml:space="preserve">              //Make the current position to the </w:t>
      </w:r>
    </w:p>
    <w:p w14:paraId="224F8E88" w14:textId="77777777" w:rsidR="00B97248" w:rsidRDefault="00B97248" w:rsidP="00B97248">
      <w:pPr>
        <w:pStyle w:val="afe"/>
      </w:pPr>
      <w:r>
        <w:t xml:space="preserve">              //passable</w:t>
      </w:r>
    </w:p>
    <w:p w14:paraId="611BBC90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001DD342" w14:textId="77777777" w:rsidR="00B97248" w:rsidRDefault="00B97248" w:rsidP="00B97248">
      <w:pPr>
        <w:pStyle w:val="afe"/>
      </w:pPr>
      <w:r>
        <w:t xml:space="preserve">            end;</w:t>
      </w:r>
    </w:p>
    <w:p w14:paraId="133E3085" w14:textId="77777777" w:rsidR="00B97248" w:rsidRDefault="00B97248" w:rsidP="00B97248">
      <w:pPr>
        <w:pStyle w:val="afe"/>
      </w:pPr>
    </w:p>
    <w:p w14:paraId="53D811DE" w14:textId="77777777" w:rsidR="00B97248" w:rsidRDefault="00B97248" w:rsidP="00B97248">
      <w:pPr>
        <w:pStyle w:val="afe"/>
      </w:pPr>
      <w:r>
        <w:t xml:space="preserve">          //Modernize j</w:t>
      </w:r>
    </w:p>
    <w:p w14:paraId="233258A8" w14:textId="77777777" w:rsidR="00B97248" w:rsidRDefault="00B97248" w:rsidP="00B97248">
      <w:pPr>
        <w:pStyle w:val="afe"/>
      </w:pPr>
      <w:r>
        <w:t xml:space="preserve">          Inc(j);</w:t>
      </w:r>
    </w:p>
    <w:p w14:paraId="5D7FFD5F" w14:textId="77777777" w:rsidR="00B97248" w:rsidRDefault="00B97248" w:rsidP="00B97248">
      <w:pPr>
        <w:pStyle w:val="afe"/>
      </w:pPr>
      <w:r>
        <w:t xml:space="preserve">        end;</w:t>
      </w:r>
    </w:p>
    <w:p w14:paraId="12280546" w14:textId="77777777" w:rsidR="00B97248" w:rsidRDefault="00B97248" w:rsidP="00B97248">
      <w:pPr>
        <w:pStyle w:val="afe"/>
      </w:pPr>
      <w:r>
        <w:t xml:space="preserve">      end;</w:t>
      </w:r>
    </w:p>
    <w:p w14:paraId="245F0727" w14:textId="77777777" w:rsidR="00B97248" w:rsidRDefault="00B97248" w:rsidP="00B97248">
      <w:pPr>
        <w:pStyle w:val="afe"/>
      </w:pPr>
    </w:p>
    <w:p w14:paraId="6CA229E6" w14:textId="77777777" w:rsidR="00B97248" w:rsidRDefault="00B97248" w:rsidP="00B97248">
      <w:pPr>
        <w:pStyle w:val="afe"/>
      </w:pPr>
      <w:r>
        <w:t xml:space="preserve">      //Down</w:t>
      </w:r>
    </w:p>
    <w:p w14:paraId="242E4861" w14:textId="77777777" w:rsidR="00B97248" w:rsidRDefault="00B97248" w:rsidP="00B97248">
      <w:pPr>
        <w:pStyle w:val="afe"/>
      </w:pPr>
      <w:r>
        <w:t xml:space="preserve">      2:</w:t>
      </w:r>
    </w:p>
    <w:p w14:paraId="1E9B7367" w14:textId="77777777" w:rsidR="00B97248" w:rsidRDefault="00B97248" w:rsidP="00B97248">
      <w:pPr>
        <w:pStyle w:val="afe"/>
      </w:pPr>
      <w:r>
        <w:t xml:space="preserve">      begin</w:t>
      </w:r>
    </w:p>
    <w:p w14:paraId="4CA6F8CE" w14:textId="77777777" w:rsidR="00B97248" w:rsidRDefault="00B97248" w:rsidP="00B97248">
      <w:pPr>
        <w:pStyle w:val="afe"/>
      </w:pPr>
    </w:p>
    <w:p w14:paraId="3CA3CE21" w14:textId="77777777" w:rsidR="00B97248" w:rsidRDefault="00B97248" w:rsidP="00B97248">
      <w:pPr>
        <w:pStyle w:val="afe"/>
      </w:pPr>
      <w:r>
        <w:t xml:space="preserve">        //Generate amount of steps</w:t>
      </w:r>
    </w:p>
    <w:p w14:paraId="732792EA" w14:textId="77777777" w:rsidR="00B97248" w:rsidRDefault="00B97248" w:rsidP="00B97248">
      <w:pPr>
        <w:pStyle w:val="afe"/>
      </w:pPr>
      <w:r>
        <w:t xml:space="preserve">        AmountStep:= 1 + Random(SizeI div 2);</w:t>
      </w:r>
    </w:p>
    <w:p w14:paraId="503C0D6C" w14:textId="77777777" w:rsidR="00B97248" w:rsidRDefault="00B97248" w:rsidP="00B97248">
      <w:pPr>
        <w:pStyle w:val="afe"/>
      </w:pPr>
    </w:p>
    <w:p w14:paraId="2ADBD029" w14:textId="77777777" w:rsidR="00B97248" w:rsidRDefault="00B97248" w:rsidP="00B97248">
      <w:pPr>
        <w:pStyle w:val="afe"/>
      </w:pPr>
      <w:r>
        <w:t xml:space="preserve">        //Going AmountStep times or until hit the </w:t>
      </w:r>
    </w:p>
    <w:p w14:paraId="4DCD8C43" w14:textId="77777777" w:rsidR="00B97248" w:rsidRDefault="00B97248" w:rsidP="00B97248">
      <w:pPr>
        <w:pStyle w:val="afe"/>
      </w:pPr>
      <w:r>
        <w:t xml:space="preserve">        //border</w:t>
      </w:r>
    </w:p>
    <w:p w14:paraId="618AB83C" w14:textId="77777777" w:rsidR="00B97248" w:rsidRDefault="00B97248" w:rsidP="00B97248">
      <w:pPr>
        <w:pStyle w:val="afe"/>
      </w:pPr>
      <w:r>
        <w:t xml:space="preserve">        j:= 1;</w:t>
      </w:r>
    </w:p>
    <w:p w14:paraId="21CAC418" w14:textId="77777777" w:rsidR="00B97248" w:rsidRDefault="00B97248" w:rsidP="00B97248">
      <w:pPr>
        <w:pStyle w:val="afe"/>
      </w:pPr>
      <w:r>
        <w:t xml:space="preserve">        while (j &lt;= AmountStep) and not isBorder do</w:t>
      </w:r>
    </w:p>
    <w:p w14:paraId="7AD18E94" w14:textId="77777777" w:rsidR="00B97248" w:rsidRDefault="00B97248" w:rsidP="00B97248">
      <w:pPr>
        <w:pStyle w:val="afe"/>
      </w:pPr>
      <w:r>
        <w:t xml:space="preserve">        begin</w:t>
      </w:r>
    </w:p>
    <w:p w14:paraId="5457B701" w14:textId="77777777" w:rsidR="00B97248" w:rsidRDefault="00B97248" w:rsidP="00B97248">
      <w:pPr>
        <w:pStyle w:val="afe"/>
      </w:pPr>
    </w:p>
    <w:p w14:paraId="4414894A" w14:textId="77777777" w:rsidR="00B97248" w:rsidRDefault="00B97248" w:rsidP="00B97248">
      <w:pPr>
        <w:pStyle w:val="afe"/>
      </w:pPr>
      <w:r>
        <w:t xml:space="preserve">          //Going one step to the down</w:t>
      </w:r>
    </w:p>
    <w:p w14:paraId="62E3B33F" w14:textId="77777777" w:rsidR="00B97248" w:rsidRDefault="00B97248" w:rsidP="00B97248">
      <w:pPr>
        <w:pStyle w:val="afe"/>
      </w:pPr>
      <w:r>
        <w:t xml:space="preserve">          CoordI:= CoordI + 1;</w:t>
      </w:r>
    </w:p>
    <w:p w14:paraId="54607025" w14:textId="77777777" w:rsidR="00B97248" w:rsidRDefault="00B97248" w:rsidP="00B97248">
      <w:pPr>
        <w:pStyle w:val="afe"/>
      </w:pPr>
    </w:p>
    <w:p w14:paraId="12BB29BD" w14:textId="77777777" w:rsidR="00B97248" w:rsidRDefault="00B97248" w:rsidP="00B97248">
      <w:pPr>
        <w:pStyle w:val="afe"/>
      </w:pPr>
      <w:r>
        <w:t xml:space="preserve">          //Check if the border is reached</w:t>
      </w:r>
    </w:p>
    <w:p w14:paraId="313CF986" w14:textId="77777777" w:rsidR="00B97248" w:rsidRDefault="00B97248" w:rsidP="00B97248">
      <w:pPr>
        <w:pStyle w:val="afe"/>
      </w:pPr>
      <w:r>
        <w:t xml:space="preserve">          if CoordI = SizeI then</w:t>
      </w:r>
    </w:p>
    <w:p w14:paraId="0B3D568F" w14:textId="77777777" w:rsidR="00B97248" w:rsidRDefault="00B97248" w:rsidP="00B97248">
      <w:pPr>
        <w:pStyle w:val="afe"/>
      </w:pPr>
      <w:r>
        <w:t xml:space="preserve">          begin</w:t>
      </w:r>
    </w:p>
    <w:p w14:paraId="4B2E6D5C" w14:textId="77777777" w:rsidR="00B97248" w:rsidRDefault="00B97248" w:rsidP="00B97248">
      <w:pPr>
        <w:pStyle w:val="afe"/>
      </w:pPr>
      <w:r>
        <w:t xml:space="preserve">            if Random(15) = 0 then</w:t>
      </w:r>
    </w:p>
    <w:p w14:paraId="4F265237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0C2CE21F" w14:textId="77777777" w:rsidR="00B97248" w:rsidRDefault="00B97248" w:rsidP="00B97248">
      <w:pPr>
        <w:pStyle w:val="afe"/>
      </w:pPr>
      <w:r>
        <w:t xml:space="preserve">            CoordI:= CoordI - 1;</w:t>
      </w:r>
    </w:p>
    <w:p w14:paraId="30EB8672" w14:textId="77777777" w:rsidR="00B97248" w:rsidRDefault="00B97248" w:rsidP="00B97248">
      <w:pPr>
        <w:pStyle w:val="afe"/>
      </w:pPr>
      <w:r>
        <w:t xml:space="preserve">            isBorder:= True;</w:t>
      </w:r>
    </w:p>
    <w:p w14:paraId="56918C51" w14:textId="77777777" w:rsidR="00B97248" w:rsidRDefault="00B97248" w:rsidP="00B97248">
      <w:pPr>
        <w:pStyle w:val="afe"/>
      </w:pPr>
      <w:r>
        <w:t xml:space="preserve">          end</w:t>
      </w:r>
    </w:p>
    <w:p w14:paraId="28C0F584" w14:textId="77777777" w:rsidR="00B97248" w:rsidRDefault="00B97248" w:rsidP="00B97248">
      <w:pPr>
        <w:pStyle w:val="afe"/>
      </w:pPr>
    </w:p>
    <w:p w14:paraId="0D97869F" w14:textId="77777777" w:rsidR="00B97248" w:rsidRDefault="00B97248" w:rsidP="00B97248">
      <w:pPr>
        <w:pStyle w:val="afe"/>
      </w:pPr>
      <w:r>
        <w:t xml:space="preserve">          //Checking if the cell is impassable now</w:t>
      </w:r>
    </w:p>
    <w:p w14:paraId="0914480C" w14:textId="77777777" w:rsidR="00B97248" w:rsidRDefault="00B97248" w:rsidP="00B97248">
      <w:pPr>
        <w:pStyle w:val="afe"/>
      </w:pPr>
      <w:r>
        <w:t xml:space="preserve">          else</w:t>
      </w:r>
    </w:p>
    <w:p w14:paraId="6A1CB65E" w14:textId="77777777" w:rsidR="00B97248" w:rsidRDefault="00B97248" w:rsidP="00B97248">
      <w:pPr>
        <w:pStyle w:val="afe"/>
      </w:pPr>
      <w:r>
        <w:t xml:space="preserve">            if Lab[CoordI, CoordJ] = 1 then</w:t>
      </w:r>
    </w:p>
    <w:p w14:paraId="6A8D3553" w14:textId="77777777" w:rsidR="00B97248" w:rsidRDefault="00B97248" w:rsidP="00B97248">
      <w:pPr>
        <w:pStyle w:val="afe"/>
      </w:pPr>
      <w:r>
        <w:t xml:space="preserve">            begin</w:t>
      </w:r>
    </w:p>
    <w:p w14:paraId="464390B0" w14:textId="77777777" w:rsidR="00B97248" w:rsidRDefault="00B97248" w:rsidP="00B97248">
      <w:pPr>
        <w:pStyle w:val="afe"/>
      </w:pPr>
    </w:p>
    <w:p w14:paraId="29127A1E" w14:textId="77777777" w:rsidR="00B97248" w:rsidRDefault="00B97248" w:rsidP="00B97248">
      <w:pPr>
        <w:pStyle w:val="afe"/>
      </w:pPr>
      <w:r>
        <w:lastRenderedPageBreak/>
        <w:t xml:space="preserve">              //check whether there are passable cells</w:t>
      </w:r>
    </w:p>
    <w:p w14:paraId="44E3A3FE" w14:textId="77777777" w:rsidR="00B97248" w:rsidRDefault="00B97248" w:rsidP="00B97248">
      <w:pPr>
        <w:pStyle w:val="afe"/>
      </w:pPr>
      <w:r>
        <w:t xml:space="preserve">              //left or right (so as not to mold </w:t>
      </w:r>
    </w:p>
    <w:p w14:paraId="6C1731F8" w14:textId="77777777" w:rsidR="00B97248" w:rsidRDefault="00B97248" w:rsidP="00B97248">
      <w:pPr>
        <w:pStyle w:val="afe"/>
      </w:pPr>
      <w:r>
        <w:t xml:space="preserve">              //passable cells). If there is, change</w:t>
      </w:r>
    </w:p>
    <w:p w14:paraId="50E4EA1C" w14:textId="77777777" w:rsidR="00B97248" w:rsidRDefault="00B97248" w:rsidP="00B97248">
      <w:pPr>
        <w:pStyle w:val="afe"/>
      </w:pPr>
      <w:r>
        <w:t xml:space="preserve">              //the coordinates and check for reaching </w:t>
      </w:r>
    </w:p>
    <w:p w14:paraId="78F6071D" w14:textId="77777777" w:rsidR="00B97248" w:rsidRDefault="00B97248" w:rsidP="00B97248">
      <w:pPr>
        <w:pStyle w:val="afe"/>
      </w:pPr>
      <w:r>
        <w:t xml:space="preserve">              //the border</w:t>
      </w:r>
    </w:p>
    <w:p w14:paraId="117BE6AA" w14:textId="77777777" w:rsidR="00B97248" w:rsidRDefault="00B97248" w:rsidP="00B97248">
      <w:pPr>
        <w:pStyle w:val="afe"/>
      </w:pPr>
      <w:r>
        <w:t xml:space="preserve">              if Lab[CoordI, CoordJ+1] = 0 then</w:t>
      </w:r>
    </w:p>
    <w:p w14:paraId="594CB670" w14:textId="77777777" w:rsidR="00B97248" w:rsidRDefault="00B97248" w:rsidP="00B97248">
      <w:pPr>
        <w:pStyle w:val="afe"/>
      </w:pPr>
      <w:r>
        <w:t xml:space="preserve">              begin</w:t>
      </w:r>
    </w:p>
    <w:p w14:paraId="6EFFC6BE" w14:textId="77777777" w:rsidR="00B97248" w:rsidRDefault="00B97248" w:rsidP="00B97248">
      <w:pPr>
        <w:pStyle w:val="afe"/>
      </w:pPr>
      <w:r>
        <w:t xml:space="preserve">                CoordI:= CoordI - 1;</w:t>
      </w:r>
    </w:p>
    <w:p w14:paraId="657861FB" w14:textId="77777777" w:rsidR="00B97248" w:rsidRDefault="00B97248" w:rsidP="00B97248">
      <w:pPr>
        <w:pStyle w:val="afe"/>
      </w:pPr>
      <w:r>
        <w:t xml:space="preserve">                CoordJ:= CoordJ - 1;</w:t>
      </w:r>
    </w:p>
    <w:p w14:paraId="5653B6DE" w14:textId="77777777" w:rsidR="00B97248" w:rsidRDefault="00B97248" w:rsidP="00B97248">
      <w:pPr>
        <w:pStyle w:val="afe"/>
      </w:pPr>
      <w:r>
        <w:t xml:space="preserve">                if CoordJ = 1 then</w:t>
      </w:r>
    </w:p>
    <w:p w14:paraId="649B56EF" w14:textId="77777777" w:rsidR="00B97248" w:rsidRDefault="00B97248" w:rsidP="00B97248">
      <w:pPr>
        <w:pStyle w:val="afe"/>
      </w:pPr>
      <w:r>
        <w:t xml:space="preserve">                begin</w:t>
      </w:r>
    </w:p>
    <w:p w14:paraId="36630B6E" w14:textId="77777777" w:rsidR="00B97248" w:rsidRDefault="00B97248" w:rsidP="00B97248">
      <w:pPr>
        <w:pStyle w:val="afe"/>
      </w:pPr>
      <w:r>
        <w:t xml:space="preserve">                  CoordJ:= CoordJ + 1;</w:t>
      </w:r>
    </w:p>
    <w:p w14:paraId="10BA576D" w14:textId="77777777" w:rsidR="00B97248" w:rsidRDefault="00B97248" w:rsidP="00B97248">
      <w:pPr>
        <w:pStyle w:val="afe"/>
      </w:pPr>
      <w:r>
        <w:t xml:space="preserve">                  isBorder:= True;</w:t>
      </w:r>
    </w:p>
    <w:p w14:paraId="57B8A99E" w14:textId="77777777" w:rsidR="00B97248" w:rsidRDefault="00B97248" w:rsidP="00B97248">
      <w:pPr>
        <w:pStyle w:val="afe"/>
      </w:pPr>
      <w:r>
        <w:t xml:space="preserve">                end;</w:t>
      </w:r>
    </w:p>
    <w:p w14:paraId="624FF501" w14:textId="77777777" w:rsidR="00B97248" w:rsidRDefault="00B97248" w:rsidP="00B97248">
      <w:pPr>
        <w:pStyle w:val="afe"/>
      </w:pPr>
      <w:r>
        <w:t xml:space="preserve">              end</w:t>
      </w:r>
    </w:p>
    <w:p w14:paraId="307702B4" w14:textId="77777777" w:rsidR="00B97248" w:rsidRDefault="00B97248" w:rsidP="00B97248">
      <w:pPr>
        <w:pStyle w:val="afe"/>
      </w:pPr>
      <w:r>
        <w:t xml:space="preserve">              else</w:t>
      </w:r>
    </w:p>
    <w:p w14:paraId="60AF76F9" w14:textId="77777777" w:rsidR="00B97248" w:rsidRDefault="00B97248" w:rsidP="00B97248">
      <w:pPr>
        <w:pStyle w:val="afe"/>
      </w:pPr>
      <w:r>
        <w:t xml:space="preserve">                if Lab[CoordI, CoordJ-1] = 0 then</w:t>
      </w:r>
    </w:p>
    <w:p w14:paraId="46742884" w14:textId="77777777" w:rsidR="00B97248" w:rsidRDefault="00B97248" w:rsidP="00B97248">
      <w:pPr>
        <w:pStyle w:val="afe"/>
      </w:pPr>
      <w:r>
        <w:t xml:space="preserve">                begin</w:t>
      </w:r>
    </w:p>
    <w:p w14:paraId="714325AB" w14:textId="77777777" w:rsidR="00B97248" w:rsidRDefault="00B97248" w:rsidP="00B97248">
      <w:pPr>
        <w:pStyle w:val="afe"/>
      </w:pPr>
      <w:r>
        <w:t xml:space="preserve">                  CoordI:= CoordI - 1;</w:t>
      </w:r>
    </w:p>
    <w:p w14:paraId="38090988" w14:textId="77777777" w:rsidR="00B97248" w:rsidRDefault="00B97248" w:rsidP="00B97248">
      <w:pPr>
        <w:pStyle w:val="afe"/>
      </w:pPr>
      <w:r>
        <w:t xml:space="preserve">                  CoordJ:= CoordJ + 1;</w:t>
      </w:r>
    </w:p>
    <w:p w14:paraId="4DBF7C59" w14:textId="77777777" w:rsidR="00B97248" w:rsidRDefault="00B97248" w:rsidP="00B97248">
      <w:pPr>
        <w:pStyle w:val="afe"/>
      </w:pPr>
      <w:r>
        <w:t xml:space="preserve">                  if CoordJ = SizeJ then</w:t>
      </w:r>
    </w:p>
    <w:p w14:paraId="46124949" w14:textId="77777777" w:rsidR="00B97248" w:rsidRDefault="00B97248" w:rsidP="00B97248">
      <w:pPr>
        <w:pStyle w:val="afe"/>
      </w:pPr>
      <w:r>
        <w:t xml:space="preserve">                  begin</w:t>
      </w:r>
    </w:p>
    <w:p w14:paraId="46923F06" w14:textId="77777777" w:rsidR="00B97248" w:rsidRDefault="00B97248" w:rsidP="00B97248">
      <w:pPr>
        <w:pStyle w:val="afe"/>
      </w:pPr>
      <w:r>
        <w:t xml:space="preserve">                    CoordJ:= CoordJ - 1;</w:t>
      </w:r>
    </w:p>
    <w:p w14:paraId="7388AA49" w14:textId="77777777" w:rsidR="00B97248" w:rsidRDefault="00B97248" w:rsidP="00B97248">
      <w:pPr>
        <w:pStyle w:val="afe"/>
      </w:pPr>
      <w:r>
        <w:t xml:space="preserve">                    isBorder:= True;</w:t>
      </w:r>
    </w:p>
    <w:p w14:paraId="5CF99BF1" w14:textId="77777777" w:rsidR="00B97248" w:rsidRDefault="00B97248" w:rsidP="00B97248">
      <w:pPr>
        <w:pStyle w:val="afe"/>
      </w:pPr>
      <w:r>
        <w:t xml:space="preserve">                  end;</w:t>
      </w:r>
    </w:p>
    <w:p w14:paraId="6EE05C44" w14:textId="77777777" w:rsidR="00B97248" w:rsidRDefault="00B97248" w:rsidP="00B97248">
      <w:pPr>
        <w:pStyle w:val="afe"/>
      </w:pPr>
      <w:r>
        <w:t xml:space="preserve">                end;</w:t>
      </w:r>
    </w:p>
    <w:p w14:paraId="3040963D" w14:textId="77777777" w:rsidR="00B97248" w:rsidRDefault="00B97248" w:rsidP="00B97248">
      <w:pPr>
        <w:pStyle w:val="afe"/>
      </w:pPr>
    </w:p>
    <w:p w14:paraId="38D06D9D" w14:textId="77777777" w:rsidR="00B97248" w:rsidRDefault="00B97248" w:rsidP="00B97248">
      <w:pPr>
        <w:pStyle w:val="afe"/>
      </w:pPr>
      <w:r>
        <w:t xml:space="preserve">              //Make the current position to the </w:t>
      </w:r>
    </w:p>
    <w:p w14:paraId="2F09F681" w14:textId="77777777" w:rsidR="00B97248" w:rsidRDefault="00B97248" w:rsidP="00B97248">
      <w:pPr>
        <w:pStyle w:val="afe"/>
      </w:pPr>
      <w:r>
        <w:t xml:space="preserve">              //passable</w:t>
      </w:r>
    </w:p>
    <w:p w14:paraId="2C427DDE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0DE380AC" w14:textId="77777777" w:rsidR="00B97248" w:rsidRDefault="00B97248" w:rsidP="00B97248">
      <w:pPr>
        <w:pStyle w:val="afe"/>
      </w:pPr>
      <w:r>
        <w:t xml:space="preserve">            end;</w:t>
      </w:r>
    </w:p>
    <w:p w14:paraId="6BCC03D9" w14:textId="77777777" w:rsidR="00B97248" w:rsidRDefault="00B97248" w:rsidP="00B97248">
      <w:pPr>
        <w:pStyle w:val="afe"/>
      </w:pPr>
    </w:p>
    <w:p w14:paraId="0CBC92F9" w14:textId="77777777" w:rsidR="00B97248" w:rsidRDefault="00B97248" w:rsidP="00B97248">
      <w:pPr>
        <w:pStyle w:val="afe"/>
      </w:pPr>
      <w:r>
        <w:t xml:space="preserve">          //Modernize j</w:t>
      </w:r>
    </w:p>
    <w:p w14:paraId="395F06BE" w14:textId="77777777" w:rsidR="00B97248" w:rsidRDefault="00B97248" w:rsidP="00B97248">
      <w:pPr>
        <w:pStyle w:val="afe"/>
      </w:pPr>
      <w:r>
        <w:t xml:space="preserve">          Inc(j);</w:t>
      </w:r>
    </w:p>
    <w:p w14:paraId="0D9267EA" w14:textId="77777777" w:rsidR="00B97248" w:rsidRDefault="00B97248" w:rsidP="00B97248">
      <w:pPr>
        <w:pStyle w:val="afe"/>
      </w:pPr>
      <w:r>
        <w:t xml:space="preserve">        end;</w:t>
      </w:r>
    </w:p>
    <w:p w14:paraId="44A93B06" w14:textId="77777777" w:rsidR="00B97248" w:rsidRDefault="00B97248" w:rsidP="00B97248">
      <w:pPr>
        <w:pStyle w:val="afe"/>
      </w:pPr>
      <w:r>
        <w:t xml:space="preserve">      end;</w:t>
      </w:r>
    </w:p>
    <w:p w14:paraId="2B4A25CE" w14:textId="77777777" w:rsidR="00B97248" w:rsidRDefault="00B97248" w:rsidP="00B97248">
      <w:pPr>
        <w:pStyle w:val="afe"/>
      </w:pPr>
    </w:p>
    <w:p w14:paraId="56991465" w14:textId="77777777" w:rsidR="00B97248" w:rsidRDefault="00B97248" w:rsidP="00B97248">
      <w:pPr>
        <w:pStyle w:val="afe"/>
      </w:pPr>
      <w:r>
        <w:t xml:space="preserve">      //Left</w:t>
      </w:r>
    </w:p>
    <w:p w14:paraId="49B0483F" w14:textId="77777777" w:rsidR="00B97248" w:rsidRDefault="00B97248" w:rsidP="00B97248">
      <w:pPr>
        <w:pStyle w:val="afe"/>
      </w:pPr>
      <w:r>
        <w:t xml:space="preserve">      3:</w:t>
      </w:r>
    </w:p>
    <w:p w14:paraId="0AD085C3" w14:textId="77777777" w:rsidR="00B97248" w:rsidRDefault="00B97248" w:rsidP="00B97248">
      <w:pPr>
        <w:pStyle w:val="afe"/>
      </w:pPr>
      <w:r>
        <w:t xml:space="preserve">      begin</w:t>
      </w:r>
    </w:p>
    <w:p w14:paraId="7CA83A64" w14:textId="77777777" w:rsidR="00B97248" w:rsidRDefault="00B97248" w:rsidP="00B97248">
      <w:pPr>
        <w:pStyle w:val="afe"/>
      </w:pPr>
    </w:p>
    <w:p w14:paraId="5CD50324" w14:textId="77777777" w:rsidR="00B97248" w:rsidRDefault="00B97248" w:rsidP="00B97248">
      <w:pPr>
        <w:pStyle w:val="afe"/>
      </w:pPr>
      <w:r>
        <w:t xml:space="preserve">        //Generate amount of steps</w:t>
      </w:r>
    </w:p>
    <w:p w14:paraId="72E65CCF" w14:textId="77777777" w:rsidR="00B97248" w:rsidRDefault="00B97248" w:rsidP="00B97248">
      <w:pPr>
        <w:pStyle w:val="afe"/>
      </w:pPr>
      <w:r>
        <w:t xml:space="preserve">        AmountStep:= 1 + Random(SizeJ div 2);</w:t>
      </w:r>
    </w:p>
    <w:p w14:paraId="0A835E26" w14:textId="77777777" w:rsidR="00B97248" w:rsidRDefault="00B97248" w:rsidP="00B97248">
      <w:pPr>
        <w:pStyle w:val="afe"/>
      </w:pPr>
    </w:p>
    <w:p w14:paraId="6CBF8F79" w14:textId="77777777" w:rsidR="00B97248" w:rsidRDefault="00B97248" w:rsidP="00B97248">
      <w:pPr>
        <w:pStyle w:val="afe"/>
      </w:pPr>
      <w:r>
        <w:t xml:space="preserve">        //Going AmountStep times or until hit the </w:t>
      </w:r>
    </w:p>
    <w:p w14:paraId="0BF01397" w14:textId="77777777" w:rsidR="00B97248" w:rsidRDefault="00B97248" w:rsidP="00B97248">
      <w:pPr>
        <w:pStyle w:val="afe"/>
      </w:pPr>
      <w:r>
        <w:t xml:space="preserve">        //border</w:t>
      </w:r>
    </w:p>
    <w:p w14:paraId="142C3A6F" w14:textId="77777777" w:rsidR="00B97248" w:rsidRDefault="00B97248" w:rsidP="00B97248">
      <w:pPr>
        <w:pStyle w:val="afe"/>
      </w:pPr>
      <w:r>
        <w:t xml:space="preserve">        j:= 1;</w:t>
      </w:r>
    </w:p>
    <w:p w14:paraId="7FCA7F19" w14:textId="77777777" w:rsidR="00B97248" w:rsidRDefault="00B97248" w:rsidP="00B97248">
      <w:pPr>
        <w:pStyle w:val="afe"/>
      </w:pPr>
      <w:r>
        <w:t xml:space="preserve">        while (j &lt;= AmountStep) and not isBorder do</w:t>
      </w:r>
    </w:p>
    <w:p w14:paraId="167AECED" w14:textId="77777777" w:rsidR="00B97248" w:rsidRDefault="00B97248" w:rsidP="00B97248">
      <w:pPr>
        <w:pStyle w:val="afe"/>
      </w:pPr>
      <w:r>
        <w:lastRenderedPageBreak/>
        <w:t xml:space="preserve">        begin</w:t>
      </w:r>
    </w:p>
    <w:p w14:paraId="04E009E8" w14:textId="77777777" w:rsidR="00B97248" w:rsidRDefault="00B97248" w:rsidP="00B97248">
      <w:pPr>
        <w:pStyle w:val="afe"/>
      </w:pPr>
    </w:p>
    <w:p w14:paraId="21E8B98A" w14:textId="77777777" w:rsidR="00B97248" w:rsidRDefault="00B97248" w:rsidP="00B97248">
      <w:pPr>
        <w:pStyle w:val="afe"/>
      </w:pPr>
      <w:r>
        <w:t xml:space="preserve">          //Going one step to the left</w:t>
      </w:r>
    </w:p>
    <w:p w14:paraId="782295B5" w14:textId="77777777" w:rsidR="00B97248" w:rsidRDefault="00B97248" w:rsidP="00B97248">
      <w:pPr>
        <w:pStyle w:val="afe"/>
      </w:pPr>
      <w:r>
        <w:t xml:space="preserve">          CoordJ:= CoordJ - 1;</w:t>
      </w:r>
    </w:p>
    <w:p w14:paraId="61D631E5" w14:textId="77777777" w:rsidR="00B97248" w:rsidRDefault="00B97248" w:rsidP="00B97248">
      <w:pPr>
        <w:pStyle w:val="afe"/>
      </w:pPr>
    </w:p>
    <w:p w14:paraId="714502D1" w14:textId="77777777" w:rsidR="00B97248" w:rsidRDefault="00B97248" w:rsidP="00B97248">
      <w:pPr>
        <w:pStyle w:val="afe"/>
      </w:pPr>
      <w:r>
        <w:t xml:space="preserve">          //Check if the border is reached</w:t>
      </w:r>
    </w:p>
    <w:p w14:paraId="7F8A09F4" w14:textId="77777777" w:rsidR="00B97248" w:rsidRDefault="00B97248" w:rsidP="00B97248">
      <w:pPr>
        <w:pStyle w:val="afe"/>
      </w:pPr>
      <w:r>
        <w:t xml:space="preserve">          if CoordJ = 1 then</w:t>
      </w:r>
    </w:p>
    <w:p w14:paraId="6DACC38F" w14:textId="77777777" w:rsidR="00B97248" w:rsidRDefault="00B97248" w:rsidP="00B97248">
      <w:pPr>
        <w:pStyle w:val="afe"/>
      </w:pPr>
      <w:r>
        <w:t xml:space="preserve">          begin</w:t>
      </w:r>
    </w:p>
    <w:p w14:paraId="17D730C6" w14:textId="77777777" w:rsidR="00B97248" w:rsidRDefault="00B97248" w:rsidP="00B97248">
      <w:pPr>
        <w:pStyle w:val="afe"/>
      </w:pPr>
      <w:r>
        <w:t xml:space="preserve">            if Random(15) = 0 then</w:t>
      </w:r>
    </w:p>
    <w:p w14:paraId="3576DE18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2C33011B" w14:textId="77777777" w:rsidR="00B97248" w:rsidRDefault="00B97248" w:rsidP="00B97248">
      <w:pPr>
        <w:pStyle w:val="afe"/>
      </w:pPr>
      <w:r>
        <w:t xml:space="preserve">            CoordJ:= CoordJ + 1;</w:t>
      </w:r>
    </w:p>
    <w:p w14:paraId="3BBE401A" w14:textId="77777777" w:rsidR="00B97248" w:rsidRDefault="00B97248" w:rsidP="00B97248">
      <w:pPr>
        <w:pStyle w:val="afe"/>
      </w:pPr>
      <w:r>
        <w:t xml:space="preserve">            isBorder:= True;</w:t>
      </w:r>
    </w:p>
    <w:p w14:paraId="0CADF061" w14:textId="77777777" w:rsidR="00B97248" w:rsidRDefault="00B97248" w:rsidP="00B97248">
      <w:pPr>
        <w:pStyle w:val="afe"/>
      </w:pPr>
      <w:r>
        <w:t xml:space="preserve">          end</w:t>
      </w:r>
    </w:p>
    <w:p w14:paraId="07EB5EEE" w14:textId="77777777" w:rsidR="00B97248" w:rsidRDefault="00B97248" w:rsidP="00B97248">
      <w:pPr>
        <w:pStyle w:val="afe"/>
      </w:pPr>
    </w:p>
    <w:p w14:paraId="6BA591F2" w14:textId="77777777" w:rsidR="00B97248" w:rsidRDefault="00B97248" w:rsidP="00B97248">
      <w:pPr>
        <w:pStyle w:val="afe"/>
      </w:pPr>
      <w:r>
        <w:t xml:space="preserve">          //Checking if the cell is impassable now</w:t>
      </w:r>
    </w:p>
    <w:p w14:paraId="49DCE7AD" w14:textId="77777777" w:rsidR="00B97248" w:rsidRDefault="00B97248" w:rsidP="00B97248">
      <w:pPr>
        <w:pStyle w:val="afe"/>
      </w:pPr>
      <w:r>
        <w:t xml:space="preserve">          else</w:t>
      </w:r>
    </w:p>
    <w:p w14:paraId="3AB0ADF1" w14:textId="77777777" w:rsidR="00B97248" w:rsidRDefault="00B97248" w:rsidP="00B97248">
      <w:pPr>
        <w:pStyle w:val="afe"/>
      </w:pPr>
      <w:r>
        <w:t xml:space="preserve">            if Lab[CoordI, CoordJ] = 1 then</w:t>
      </w:r>
    </w:p>
    <w:p w14:paraId="270DC514" w14:textId="77777777" w:rsidR="00B97248" w:rsidRDefault="00B97248" w:rsidP="00B97248">
      <w:pPr>
        <w:pStyle w:val="afe"/>
      </w:pPr>
      <w:r>
        <w:t xml:space="preserve">            begin</w:t>
      </w:r>
    </w:p>
    <w:p w14:paraId="564E5187" w14:textId="77777777" w:rsidR="00B97248" w:rsidRDefault="00B97248" w:rsidP="00B97248">
      <w:pPr>
        <w:pStyle w:val="afe"/>
      </w:pPr>
    </w:p>
    <w:p w14:paraId="159A89E7" w14:textId="77777777" w:rsidR="00B97248" w:rsidRDefault="00B97248" w:rsidP="00B97248">
      <w:pPr>
        <w:pStyle w:val="afe"/>
      </w:pPr>
      <w:r>
        <w:t xml:space="preserve">              //check whether there are passable cells</w:t>
      </w:r>
    </w:p>
    <w:p w14:paraId="64A91EEF" w14:textId="77777777" w:rsidR="00B97248" w:rsidRDefault="00B97248" w:rsidP="00B97248">
      <w:pPr>
        <w:pStyle w:val="afe"/>
      </w:pPr>
      <w:r>
        <w:t xml:space="preserve">              //above or below (so as not to mold </w:t>
      </w:r>
    </w:p>
    <w:p w14:paraId="4714A39F" w14:textId="77777777" w:rsidR="00B97248" w:rsidRDefault="00B97248" w:rsidP="00B97248">
      <w:pPr>
        <w:pStyle w:val="afe"/>
      </w:pPr>
      <w:r>
        <w:t xml:space="preserve">              //passable cells). If there is, change</w:t>
      </w:r>
    </w:p>
    <w:p w14:paraId="7DD5DAB5" w14:textId="77777777" w:rsidR="00B97248" w:rsidRDefault="00B97248" w:rsidP="00B97248">
      <w:pPr>
        <w:pStyle w:val="afe"/>
      </w:pPr>
      <w:r>
        <w:t xml:space="preserve">              //the coordinates and check for reaching </w:t>
      </w:r>
    </w:p>
    <w:p w14:paraId="10344AB1" w14:textId="77777777" w:rsidR="00B97248" w:rsidRDefault="00B97248" w:rsidP="00B97248">
      <w:pPr>
        <w:pStyle w:val="afe"/>
      </w:pPr>
      <w:r>
        <w:t xml:space="preserve">              //the border</w:t>
      </w:r>
    </w:p>
    <w:p w14:paraId="4122225F" w14:textId="77777777" w:rsidR="00B97248" w:rsidRDefault="00B97248" w:rsidP="00B97248">
      <w:pPr>
        <w:pStyle w:val="afe"/>
      </w:pPr>
      <w:r>
        <w:t xml:space="preserve">              if Lab[CoordI+1, CoordJ] = 0 then</w:t>
      </w:r>
    </w:p>
    <w:p w14:paraId="558D6795" w14:textId="77777777" w:rsidR="00B97248" w:rsidRDefault="00B97248" w:rsidP="00B97248">
      <w:pPr>
        <w:pStyle w:val="afe"/>
      </w:pPr>
      <w:r>
        <w:t xml:space="preserve">              begin</w:t>
      </w:r>
    </w:p>
    <w:p w14:paraId="2CCBAD80" w14:textId="77777777" w:rsidR="00B97248" w:rsidRDefault="00B97248" w:rsidP="00B97248">
      <w:pPr>
        <w:pStyle w:val="afe"/>
      </w:pPr>
      <w:r>
        <w:t xml:space="preserve">                CoordI:= CoordI - 1;</w:t>
      </w:r>
    </w:p>
    <w:p w14:paraId="1CCBD055" w14:textId="77777777" w:rsidR="00B97248" w:rsidRDefault="00B97248" w:rsidP="00B97248">
      <w:pPr>
        <w:pStyle w:val="afe"/>
      </w:pPr>
      <w:r>
        <w:t xml:space="preserve">                CoordJ:= CoordJ + 1;</w:t>
      </w:r>
    </w:p>
    <w:p w14:paraId="520415A2" w14:textId="77777777" w:rsidR="00B97248" w:rsidRDefault="00B97248" w:rsidP="00B97248">
      <w:pPr>
        <w:pStyle w:val="afe"/>
      </w:pPr>
      <w:r>
        <w:t xml:space="preserve">                if CoordI = 1 then</w:t>
      </w:r>
    </w:p>
    <w:p w14:paraId="01BED002" w14:textId="77777777" w:rsidR="00B97248" w:rsidRDefault="00B97248" w:rsidP="00B97248">
      <w:pPr>
        <w:pStyle w:val="afe"/>
      </w:pPr>
      <w:r>
        <w:t xml:space="preserve">                begin</w:t>
      </w:r>
    </w:p>
    <w:p w14:paraId="103E7C46" w14:textId="77777777" w:rsidR="00B97248" w:rsidRDefault="00B97248" w:rsidP="00B97248">
      <w:pPr>
        <w:pStyle w:val="afe"/>
      </w:pPr>
      <w:r>
        <w:t xml:space="preserve">                  CoordI:= CoordI + 1;</w:t>
      </w:r>
    </w:p>
    <w:p w14:paraId="48324EF7" w14:textId="77777777" w:rsidR="00B97248" w:rsidRDefault="00B97248" w:rsidP="00B97248">
      <w:pPr>
        <w:pStyle w:val="afe"/>
      </w:pPr>
      <w:r>
        <w:t xml:space="preserve">                  isBorder:= True;</w:t>
      </w:r>
    </w:p>
    <w:p w14:paraId="4D0C39CA" w14:textId="77777777" w:rsidR="00B97248" w:rsidRDefault="00B97248" w:rsidP="00B97248">
      <w:pPr>
        <w:pStyle w:val="afe"/>
      </w:pPr>
      <w:r>
        <w:t xml:space="preserve">                end;</w:t>
      </w:r>
    </w:p>
    <w:p w14:paraId="6911CEFA" w14:textId="77777777" w:rsidR="00B97248" w:rsidRDefault="00B97248" w:rsidP="00B97248">
      <w:pPr>
        <w:pStyle w:val="afe"/>
      </w:pPr>
      <w:r>
        <w:t xml:space="preserve">              end</w:t>
      </w:r>
    </w:p>
    <w:p w14:paraId="6B3E296E" w14:textId="77777777" w:rsidR="00B97248" w:rsidRDefault="00B97248" w:rsidP="00B97248">
      <w:pPr>
        <w:pStyle w:val="afe"/>
      </w:pPr>
      <w:r>
        <w:t xml:space="preserve">              else</w:t>
      </w:r>
    </w:p>
    <w:p w14:paraId="4AC84E48" w14:textId="77777777" w:rsidR="00B97248" w:rsidRDefault="00B97248" w:rsidP="00B97248">
      <w:pPr>
        <w:pStyle w:val="afe"/>
      </w:pPr>
      <w:r>
        <w:t xml:space="preserve">                if Lab[CoordI-1, CoordJ] = 0 then</w:t>
      </w:r>
    </w:p>
    <w:p w14:paraId="016FFA99" w14:textId="77777777" w:rsidR="00B97248" w:rsidRDefault="00B97248" w:rsidP="00B97248">
      <w:pPr>
        <w:pStyle w:val="afe"/>
      </w:pPr>
      <w:r>
        <w:t xml:space="preserve">                begin</w:t>
      </w:r>
    </w:p>
    <w:p w14:paraId="3FED7C46" w14:textId="77777777" w:rsidR="00B97248" w:rsidRDefault="00B97248" w:rsidP="00B97248">
      <w:pPr>
        <w:pStyle w:val="afe"/>
      </w:pPr>
      <w:r>
        <w:t xml:space="preserve">                  CoordI:= CoordI + 1;</w:t>
      </w:r>
    </w:p>
    <w:p w14:paraId="14C56838" w14:textId="77777777" w:rsidR="00B97248" w:rsidRDefault="00B97248" w:rsidP="00B97248">
      <w:pPr>
        <w:pStyle w:val="afe"/>
      </w:pPr>
      <w:r>
        <w:t xml:space="preserve">                  CoordJ:= CoordJ + 1;</w:t>
      </w:r>
    </w:p>
    <w:p w14:paraId="743BE2AA" w14:textId="77777777" w:rsidR="00B97248" w:rsidRDefault="00B97248" w:rsidP="00B97248">
      <w:pPr>
        <w:pStyle w:val="afe"/>
      </w:pPr>
      <w:r>
        <w:t xml:space="preserve">                  if CoordI = SizeI then</w:t>
      </w:r>
    </w:p>
    <w:p w14:paraId="3873880C" w14:textId="77777777" w:rsidR="00B97248" w:rsidRDefault="00B97248" w:rsidP="00B97248">
      <w:pPr>
        <w:pStyle w:val="afe"/>
      </w:pPr>
      <w:r>
        <w:t xml:space="preserve">                  begin</w:t>
      </w:r>
    </w:p>
    <w:p w14:paraId="43370A9A" w14:textId="77777777" w:rsidR="00B97248" w:rsidRDefault="00B97248" w:rsidP="00B97248">
      <w:pPr>
        <w:pStyle w:val="afe"/>
      </w:pPr>
      <w:r>
        <w:t xml:space="preserve">                    CoordI:= CoordI - 1;</w:t>
      </w:r>
    </w:p>
    <w:p w14:paraId="319E9268" w14:textId="77777777" w:rsidR="00B97248" w:rsidRDefault="00B97248" w:rsidP="00B97248">
      <w:pPr>
        <w:pStyle w:val="afe"/>
      </w:pPr>
      <w:r>
        <w:t xml:space="preserve">                    isBorder:= True;</w:t>
      </w:r>
    </w:p>
    <w:p w14:paraId="2B637F2B" w14:textId="77777777" w:rsidR="00B97248" w:rsidRDefault="00B97248" w:rsidP="00B97248">
      <w:pPr>
        <w:pStyle w:val="afe"/>
      </w:pPr>
      <w:r>
        <w:t xml:space="preserve">                  end;</w:t>
      </w:r>
    </w:p>
    <w:p w14:paraId="231250DE" w14:textId="77777777" w:rsidR="00B97248" w:rsidRDefault="00B97248" w:rsidP="00B97248">
      <w:pPr>
        <w:pStyle w:val="afe"/>
      </w:pPr>
      <w:r>
        <w:t xml:space="preserve">                end;</w:t>
      </w:r>
    </w:p>
    <w:p w14:paraId="10B509A0" w14:textId="77777777" w:rsidR="00B97248" w:rsidRDefault="00B97248" w:rsidP="00B97248">
      <w:pPr>
        <w:pStyle w:val="afe"/>
      </w:pPr>
    </w:p>
    <w:p w14:paraId="0C3F02B7" w14:textId="77777777" w:rsidR="00B97248" w:rsidRDefault="00B97248" w:rsidP="00B97248">
      <w:pPr>
        <w:pStyle w:val="afe"/>
      </w:pPr>
      <w:r>
        <w:t xml:space="preserve">              //Make the current position to the </w:t>
      </w:r>
    </w:p>
    <w:p w14:paraId="6857D3CF" w14:textId="77777777" w:rsidR="00B97248" w:rsidRDefault="00B97248" w:rsidP="00B97248">
      <w:pPr>
        <w:pStyle w:val="afe"/>
      </w:pPr>
      <w:r>
        <w:t xml:space="preserve">              //passable</w:t>
      </w:r>
    </w:p>
    <w:p w14:paraId="0C65A849" w14:textId="77777777" w:rsidR="00B97248" w:rsidRDefault="00B97248" w:rsidP="00B97248">
      <w:pPr>
        <w:pStyle w:val="afe"/>
      </w:pPr>
      <w:r>
        <w:lastRenderedPageBreak/>
        <w:t xml:space="preserve">              Lab[CoordI, CoordJ]:= 0;</w:t>
      </w:r>
    </w:p>
    <w:p w14:paraId="32F5A434" w14:textId="77777777" w:rsidR="00B97248" w:rsidRDefault="00B97248" w:rsidP="00B97248">
      <w:pPr>
        <w:pStyle w:val="afe"/>
      </w:pPr>
      <w:r>
        <w:t xml:space="preserve">            end;</w:t>
      </w:r>
    </w:p>
    <w:p w14:paraId="14A934C3" w14:textId="77777777" w:rsidR="00B97248" w:rsidRDefault="00B97248" w:rsidP="00B97248">
      <w:pPr>
        <w:pStyle w:val="afe"/>
      </w:pPr>
    </w:p>
    <w:p w14:paraId="3A59D676" w14:textId="77777777" w:rsidR="00B97248" w:rsidRDefault="00B97248" w:rsidP="00B97248">
      <w:pPr>
        <w:pStyle w:val="afe"/>
      </w:pPr>
      <w:r>
        <w:t xml:space="preserve">          //Modernize j</w:t>
      </w:r>
    </w:p>
    <w:p w14:paraId="23853A7F" w14:textId="77777777" w:rsidR="00B97248" w:rsidRDefault="00B97248" w:rsidP="00B97248">
      <w:pPr>
        <w:pStyle w:val="afe"/>
      </w:pPr>
      <w:r>
        <w:t xml:space="preserve">          Inc(j);</w:t>
      </w:r>
    </w:p>
    <w:p w14:paraId="4921D481" w14:textId="77777777" w:rsidR="00B97248" w:rsidRDefault="00B97248" w:rsidP="00B97248">
      <w:pPr>
        <w:pStyle w:val="afe"/>
      </w:pPr>
      <w:r>
        <w:t xml:space="preserve">        end;</w:t>
      </w:r>
    </w:p>
    <w:p w14:paraId="31E245CF" w14:textId="77777777" w:rsidR="00B97248" w:rsidRDefault="00B97248" w:rsidP="00B97248">
      <w:pPr>
        <w:pStyle w:val="afe"/>
      </w:pPr>
      <w:r>
        <w:t xml:space="preserve">      end;</w:t>
      </w:r>
    </w:p>
    <w:p w14:paraId="509CF415" w14:textId="77777777" w:rsidR="00B97248" w:rsidRDefault="00B97248" w:rsidP="00B97248">
      <w:pPr>
        <w:pStyle w:val="afe"/>
      </w:pPr>
    </w:p>
    <w:p w14:paraId="304CBA53" w14:textId="77777777" w:rsidR="00B97248" w:rsidRDefault="00B97248" w:rsidP="00B97248">
      <w:pPr>
        <w:pStyle w:val="afe"/>
      </w:pPr>
      <w:r>
        <w:t xml:space="preserve">      //Up</w:t>
      </w:r>
    </w:p>
    <w:p w14:paraId="0A94BCD3" w14:textId="77777777" w:rsidR="00B97248" w:rsidRDefault="00B97248" w:rsidP="00B97248">
      <w:pPr>
        <w:pStyle w:val="afe"/>
      </w:pPr>
      <w:r>
        <w:t xml:space="preserve">      4:</w:t>
      </w:r>
    </w:p>
    <w:p w14:paraId="071CA6C0" w14:textId="77777777" w:rsidR="00B97248" w:rsidRDefault="00B97248" w:rsidP="00B97248">
      <w:pPr>
        <w:pStyle w:val="afe"/>
      </w:pPr>
      <w:r>
        <w:t xml:space="preserve">      begin</w:t>
      </w:r>
    </w:p>
    <w:p w14:paraId="7135BAC9" w14:textId="77777777" w:rsidR="00B97248" w:rsidRDefault="00B97248" w:rsidP="00B97248">
      <w:pPr>
        <w:pStyle w:val="afe"/>
      </w:pPr>
    </w:p>
    <w:p w14:paraId="354BA336" w14:textId="77777777" w:rsidR="00B97248" w:rsidRDefault="00B97248" w:rsidP="00B97248">
      <w:pPr>
        <w:pStyle w:val="afe"/>
      </w:pPr>
      <w:r>
        <w:t xml:space="preserve">        //Generate amount of steps</w:t>
      </w:r>
    </w:p>
    <w:p w14:paraId="31C12190" w14:textId="77777777" w:rsidR="00B97248" w:rsidRDefault="00B97248" w:rsidP="00B97248">
      <w:pPr>
        <w:pStyle w:val="afe"/>
      </w:pPr>
      <w:r>
        <w:t xml:space="preserve">        AmountStep:= 1 + Random(SizeI div 2);</w:t>
      </w:r>
    </w:p>
    <w:p w14:paraId="59316E13" w14:textId="77777777" w:rsidR="00B97248" w:rsidRDefault="00B97248" w:rsidP="00B97248">
      <w:pPr>
        <w:pStyle w:val="afe"/>
      </w:pPr>
    </w:p>
    <w:p w14:paraId="5858A3CC" w14:textId="77777777" w:rsidR="00B97248" w:rsidRDefault="00B97248" w:rsidP="00B97248">
      <w:pPr>
        <w:pStyle w:val="afe"/>
      </w:pPr>
      <w:r>
        <w:t xml:space="preserve">        //Going AmountStep times or until hit the </w:t>
      </w:r>
    </w:p>
    <w:p w14:paraId="5B909B3B" w14:textId="77777777" w:rsidR="00B97248" w:rsidRDefault="00B97248" w:rsidP="00B97248">
      <w:pPr>
        <w:pStyle w:val="afe"/>
      </w:pPr>
      <w:r>
        <w:t xml:space="preserve">        //border</w:t>
      </w:r>
    </w:p>
    <w:p w14:paraId="55A00345" w14:textId="77777777" w:rsidR="00B97248" w:rsidRDefault="00B97248" w:rsidP="00B97248">
      <w:pPr>
        <w:pStyle w:val="afe"/>
      </w:pPr>
      <w:r>
        <w:t xml:space="preserve">        j:= 1;</w:t>
      </w:r>
    </w:p>
    <w:p w14:paraId="76AA49ED" w14:textId="77777777" w:rsidR="00B97248" w:rsidRDefault="00B97248" w:rsidP="00B97248">
      <w:pPr>
        <w:pStyle w:val="afe"/>
      </w:pPr>
      <w:r>
        <w:t xml:space="preserve">        while (j &lt;= AmountStep) and not isBorder do</w:t>
      </w:r>
    </w:p>
    <w:p w14:paraId="7DE2FD75" w14:textId="77777777" w:rsidR="00B97248" w:rsidRDefault="00B97248" w:rsidP="00B97248">
      <w:pPr>
        <w:pStyle w:val="afe"/>
      </w:pPr>
      <w:r>
        <w:t xml:space="preserve">        begin</w:t>
      </w:r>
    </w:p>
    <w:p w14:paraId="08227528" w14:textId="77777777" w:rsidR="00B97248" w:rsidRDefault="00B97248" w:rsidP="00B97248">
      <w:pPr>
        <w:pStyle w:val="afe"/>
      </w:pPr>
    </w:p>
    <w:p w14:paraId="2CF5388E" w14:textId="77777777" w:rsidR="00B97248" w:rsidRDefault="00B97248" w:rsidP="00B97248">
      <w:pPr>
        <w:pStyle w:val="afe"/>
      </w:pPr>
      <w:r>
        <w:t xml:space="preserve">          //Going one step to the up</w:t>
      </w:r>
    </w:p>
    <w:p w14:paraId="56875BD4" w14:textId="77777777" w:rsidR="00B97248" w:rsidRDefault="00B97248" w:rsidP="00B97248">
      <w:pPr>
        <w:pStyle w:val="afe"/>
      </w:pPr>
      <w:r>
        <w:t xml:space="preserve">          CoordI:= CoordI - 1;</w:t>
      </w:r>
    </w:p>
    <w:p w14:paraId="21DAAF5B" w14:textId="77777777" w:rsidR="00B97248" w:rsidRDefault="00B97248" w:rsidP="00B97248">
      <w:pPr>
        <w:pStyle w:val="afe"/>
      </w:pPr>
    </w:p>
    <w:p w14:paraId="5D85F9A4" w14:textId="77777777" w:rsidR="00B97248" w:rsidRDefault="00B97248" w:rsidP="00B97248">
      <w:pPr>
        <w:pStyle w:val="afe"/>
      </w:pPr>
      <w:r>
        <w:t xml:space="preserve">          //Check if the border is reached</w:t>
      </w:r>
    </w:p>
    <w:p w14:paraId="77C702A2" w14:textId="77777777" w:rsidR="00B97248" w:rsidRDefault="00B97248" w:rsidP="00B97248">
      <w:pPr>
        <w:pStyle w:val="afe"/>
      </w:pPr>
      <w:r>
        <w:t xml:space="preserve">          if CoordI = 1 then</w:t>
      </w:r>
    </w:p>
    <w:p w14:paraId="28BCFCEF" w14:textId="77777777" w:rsidR="00B97248" w:rsidRDefault="00B97248" w:rsidP="00B97248">
      <w:pPr>
        <w:pStyle w:val="afe"/>
      </w:pPr>
      <w:r>
        <w:t xml:space="preserve">          begin</w:t>
      </w:r>
    </w:p>
    <w:p w14:paraId="75402EDE" w14:textId="77777777" w:rsidR="00B97248" w:rsidRDefault="00B97248" w:rsidP="00B97248">
      <w:pPr>
        <w:pStyle w:val="afe"/>
      </w:pPr>
      <w:r>
        <w:t xml:space="preserve">            if Random(15) = 0 then</w:t>
      </w:r>
    </w:p>
    <w:p w14:paraId="3A52F6E1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1BD5F5E0" w14:textId="77777777" w:rsidR="00B97248" w:rsidRDefault="00B97248" w:rsidP="00B97248">
      <w:pPr>
        <w:pStyle w:val="afe"/>
      </w:pPr>
      <w:r>
        <w:t xml:space="preserve">            CoordI:= CoordI + 1;</w:t>
      </w:r>
    </w:p>
    <w:p w14:paraId="7A464792" w14:textId="77777777" w:rsidR="00B97248" w:rsidRDefault="00B97248" w:rsidP="00B97248">
      <w:pPr>
        <w:pStyle w:val="afe"/>
      </w:pPr>
      <w:r>
        <w:t xml:space="preserve">            isBorder:= True;</w:t>
      </w:r>
    </w:p>
    <w:p w14:paraId="7534AAE4" w14:textId="77777777" w:rsidR="00B97248" w:rsidRDefault="00B97248" w:rsidP="00B97248">
      <w:pPr>
        <w:pStyle w:val="afe"/>
      </w:pPr>
      <w:r>
        <w:t xml:space="preserve">          end</w:t>
      </w:r>
    </w:p>
    <w:p w14:paraId="008CDA9A" w14:textId="77777777" w:rsidR="00B97248" w:rsidRDefault="00B97248" w:rsidP="00B97248">
      <w:pPr>
        <w:pStyle w:val="afe"/>
      </w:pPr>
    </w:p>
    <w:p w14:paraId="36AAFD78" w14:textId="77777777" w:rsidR="00B97248" w:rsidRDefault="00B97248" w:rsidP="00B97248">
      <w:pPr>
        <w:pStyle w:val="afe"/>
      </w:pPr>
      <w:r>
        <w:t xml:space="preserve">          //Checking if the cell is impassable now</w:t>
      </w:r>
    </w:p>
    <w:p w14:paraId="58CAAEEC" w14:textId="77777777" w:rsidR="00B97248" w:rsidRDefault="00B97248" w:rsidP="00B97248">
      <w:pPr>
        <w:pStyle w:val="afe"/>
      </w:pPr>
      <w:r>
        <w:t xml:space="preserve">          else</w:t>
      </w:r>
    </w:p>
    <w:p w14:paraId="72A5803A" w14:textId="77777777" w:rsidR="00B97248" w:rsidRDefault="00B97248" w:rsidP="00B97248">
      <w:pPr>
        <w:pStyle w:val="afe"/>
      </w:pPr>
      <w:r>
        <w:t xml:space="preserve">            if Lab[CoordI, CoordJ] = 1 then</w:t>
      </w:r>
    </w:p>
    <w:p w14:paraId="523531DF" w14:textId="77777777" w:rsidR="00B97248" w:rsidRDefault="00B97248" w:rsidP="00B97248">
      <w:pPr>
        <w:pStyle w:val="afe"/>
      </w:pPr>
      <w:r>
        <w:t xml:space="preserve">            begin</w:t>
      </w:r>
    </w:p>
    <w:p w14:paraId="5DC71B24" w14:textId="77777777" w:rsidR="00B97248" w:rsidRDefault="00B97248" w:rsidP="00B97248">
      <w:pPr>
        <w:pStyle w:val="afe"/>
      </w:pPr>
    </w:p>
    <w:p w14:paraId="3A6919D5" w14:textId="77777777" w:rsidR="00B97248" w:rsidRDefault="00B97248" w:rsidP="00B97248">
      <w:pPr>
        <w:pStyle w:val="afe"/>
      </w:pPr>
      <w:r>
        <w:t xml:space="preserve">              //check whether there are passable cells </w:t>
      </w:r>
    </w:p>
    <w:p w14:paraId="6D10CD7A" w14:textId="77777777" w:rsidR="00B97248" w:rsidRDefault="00B97248" w:rsidP="00B97248">
      <w:pPr>
        <w:pStyle w:val="afe"/>
      </w:pPr>
      <w:r>
        <w:t xml:space="preserve">              //left or right (so as not to mold </w:t>
      </w:r>
    </w:p>
    <w:p w14:paraId="38A7BE00" w14:textId="77777777" w:rsidR="00B97248" w:rsidRDefault="00B97248" w:rsidP="00B97248">
      <w:pPr>
        <w:pStyle w:val="afe"/>
      </w:pPr>
      <w:r>
        <w:t xml:space="preserve">              //passable cells). If there is, change</w:t>
      </w:r>
    </w:p>
    <w:p w14:paraId="1630E96F" w14:textId="77777777" w:rsidR="00B97248" w:rsidRDefault="00B97248" w:rsidP="00B97248">
      <w:pPr>
        <w:pStyle w:val="afe"/>
      </w:pPr>
      <w:r>
        <w:t xml:space="preserve">              //the coordinates and check for reaching </w:t>
      </w:r>
    </w:p>
    <w:p w14:paraId="6D77FC39" w14:textId="77777777" w:rsidR="00B97248" w:rsidRDefault="00B97248" w:rsidP="00B97248">
      <w:pPr>
        <w:pStyle w:val="afe"/>
      </w:pPr>
      <w:r>
        <w:t xml:space="preserve">              //the border</w:t>
      </w:r>
    </w:p>
    <w:p w14:paraId="2F13F9B0" w14:textId="77777777" w:rsidR="00B97248" w:rsidRDefault="00B97248" w:rsidP="00B97248">
      <w:pPr>
        <w:pStyle w:val="afe"/>
      </w:pPr>
      <w:r>
        <w:t xml:space="preserve">              if Lab[CoordI, CoordJ+1] = 0 then</w:t>
      </w:r>
    </w:p>
    <w:p w14:paraId="2C5EACD4" w14:textId="77777777" w:rsidR="00B97248" w:rsidRDefault="00B97248" w:rsidP="00B97248">
      <w:pPr>
        <w:pStyle w:val="afe"/>
      </w:pPr>
      <w:r>
        <w:t xml:space="preserve">              begin</w:t>
      </w:r>
    </w:p>
    <w:p w14:paraId="47191D54" w14:textId="77777777" w:rsidR="00B97248" w:rsidRDefault="00B97248" w:rsidP="00B97248">
      <w:pPr>
        <w:pStyle w:val="afe"/>
      </w:pPr>
      <w:r>
        <w:t xml:space="preserve">                CoordI:= CoordI + 1;</w:t>
      </w:r>
    </w:p>
    <w:p w14:paraId="2986F0F7" w14:textId="77777777" w:rsidR="00B97248" w:rsidRDefault="00B97248" w:rsidP="00B97248">
      <w:pPr>
        <w:pStyle w:val="afe"/>
      </w:pPr>
      <w:r>
        <w:t xml:space="preserve">                CoordJ:= CoordJ - 1;</w:t>
      </w:r>
    </w:p>
    <w:p w14:paraId="38D6F837" w14:textId="77777777" w:rsidR="00B97248" w:rsidRDefault="00B97248" w:rsidP="00B97248">
      <w:pPr>
        <w:pStyle w:val="afe"/>
      </w:pPr>
      <w:r>
        <w:t xml:space="preserve">                if CoordJ = 1 then</w:t>
      </w:r>
    </w:p>
    <w:p w14:paraId="29FD3092" w14:textId="77777777" w:rsidR="00B97248" w:rsidRDefault="00B97248" w:rsidP="00B97248">
      <w:pPr>
        <w:pStyle w:val="afe"/>
      </w:pPr>
      <w:r>
        <w:lastRenderedPageBreak/>
        <w:t xml:space="preserve">                begin</w:t>
      </w:r>
    </w:p>
    <w:p w14:paraId="713D1BAA" w14:textId="77777777" w:rsidR="00B97248" w:rsidRDefault="00B97248" w:rsidP="00B97248">
      <w:pPr>
        <w:pStyle w:val="afe"/>
      </w:pPr>
      <w:r>
        <w:t xml:space="preserve">                  CoordJ:= CoordJ + 1;</w:t>
      </w:r>
    </w:p>
    <w:p w14:paraId="505B45AA" w14:textId="77777777" w:rsidR="00B97248" w:rsidRDefault="00B97248" w:rsidP="00B97248">
      <w:pPr>
        <w:pStyle w:val="afe"/>
      </w:pPr>
      <w:r>
        <w:t xml:space="preserve">                  isBorder:= True;</w:t>
      </w:r>
    </w:p>
    <w:p w14:paraId="588C5CCE" w14:textId="77777777" w:rsidR="00B97248" w:rsidRDefault="00B97248" w:rsidP="00B97248">
      <w:pPr>
        <w:pStyle w:val="afe"/>
      </w:pPr>
      <w:r>
        <w:t xml:space="preserve">                end;</w:t>
      </w:r>
    </w:p>
    <w:p w14:paraId="1BD120B5" w14:textId="77777777" w:rsidR="00B97248" w:rsidRDefault="00B97248" w:rsidP="00B97248">
      <w:pPr>
        <w:pStyle w:val="afe"/>
      </w:pPr>
      <w:r>
        <w:t xml:space="preserve">              end</w:t>
      </w:r>
    </w:p>
    <w:p w14:paraId="40E07960" w14:textId="77777777" w:rsidR="00B97248" w:rsidRDefault="00B97248" w:rsidP="00B97248">
      <w:pPr>
        <w:pStyle w:val="afe"/>
      </w:pPr>
      <w:r>
        <w:t xml:space="preserve">              else</w:t>
      </w:r>
    </w:p>
    <w:p w14:paraId="7E9D257F" w14:textId="77777777" w:rsidR="00B97248" w:rsidRDefault="00B97248" w:rsidP="00B97248">
      <w:pPr>
        <w:pStyle w:val="afe"/>
      </w:pPr>
      <w:r>
        <w:t xml:space="preserve">                if Lab[CoordI, CoordJ-1] = 0 then</w:t>
      </w:r>
    </w:p>
    <w:p w14:paraId="6DB4803B" w14:textId="77777777" w:rsidR="00B97248" w:rsidRDefault="00B97248" w:rsidP="00B97248">
      <w:pPr>
        <w:pStyle w:val="afe"/>
      </w:pPr>
      <w:r>
        <w:t xml:space="preserve">                begin</w:t>
      </w:r>
    </w:p>
    <w:p w14:paraId="40A84474" w14:textId="77777777" w:rsidR="00B97248" w:rsidRDefault="00B97248" w:rsidP="00B97248">
      <w:pPr>
        <w:pStyle w:val="afe"/>
      </w:pPr>
      <w:r>
        <w:t xml:space="preserve">                  CoordI:= CoordI + 1;</w:t>
      </w:r>
    </w:p>
    <w:p w14:paraId="1256FB12" w14:textId="77777777" w:rsidR="00B97248" w:rsidRDefault="00B97248" w:rsidP="00B97248">
      <w:pPr>
        <w:pStyle w:val="afe"/>
      </w:pPr>
      <w:r>
        <w:t xml:space="preserve">                  CoordJ:= CoordJ + 1;</w:t>
      </w:r>
    </w:p>
    <w:p w14:paraId="2DEAAEB7" w14:textId="77777777" w:rsidR="00B97248" w:rsidRDefault="00B97248" w:rsidP="00B97248">
      <w:pPr>
        <w:pStyle w:val="afe"/>
      </w:pPr>
      <w:r>
        <w:t xml:space="preserve">                  if CoordJ = SizeJ then</w:t>
      </w:r>
    </w:p>
    <w:p w14:paraId="1F3D7FC5" w14:textId="77777777" w:rsidR="00B97248" w:rsidRDefault="00B97248" w:rsidP="00B97248">
      <w:pPr>
        <w:pStyle w:val="afe"/>
      </w:pPr>
      <w:r>
        <w:t xml:space="preserve">                  begin</w:t>
      </w:r>
    </w:p>
    <w:p w14:paraId="155B6184" w14:textId="77777777" w:rsidR="00B97248" w:rsidRDefault="00B97248" w:rsidP="00B97248">
      <w:pPr>
        <w:pStyle w:val="afe"/>
      </w:pPr>
      <w:r>
        <w:t xml:space="preserve">                    CoordJ:= CoordJ - 1;</w:t>
      </w:r>
    </w:p>
    <w:p w14:paraId="6DB8BA3A" w14:textId="77777777" w:rsidR="00B97248" w:rsidRDefault="00B97248" w:rsidP="00B97248">
      <w:pPr>
        <w:pStyle w:val="afe"/>
      </w:pPr>
      <w:r>
        <w:t xml:space="preserve">                    isBorder:= True;</w:t>
      </w:r>
    </w:p>
    <w:p w14:paraId="62CD2287" w14:textId="77777777" w:rsidR="00B97248" w:rsidRDefault="00B97248" w:rsidP="00B97248">
      <w:pPr>
        <w:pStyle w:val="afe"/>
      </w:pPr>
      <w:r>
        <w:t xml:space="preserve">                  end;</w:t>
      </w:r>
    </w:p>
    <w:p w14:paraId="72B27EC4" w14:textId="77777777" w:rsidR="00B97248" w:rsidRDefault="00B97248" w:rsidP="00B97248">
      <w:pPr>
        <w:pStyle w:val="afe"/>
      </w:pPr>
      <w:r>
        <w:t xml:space="preserve">                end;</w:t>
      </w:r>
    </w:p>
    <w:p w14:paraId="44B60A5B" w14:textId="77777777" w:rsidR="00B97248" w:rsidRDefault="00B97248" w:rsidP="00B97248">
      <w:pPr>
        <w:pStyle w:val="afe"/>
      </w:pPr>
    </w:p>
    <w:p w14:paraId="16B8274B" w14:textId="77777777" w:rsidR="00B97248" w:rsidRDefault="00B97248" w:rsidP="00B97248">
      <w:pPr>
        <w:pStyle w:val="afe"/>
      </w:pPr>
      <w:r>
        <w:t xml:space="preserve">              //Make the current position to the </w:t>
      </w:r>
    </w:p>
    <w:p w14:paraId="31C820BE" w14:textId="77777777" w:rsidR="00B97248" w:rsidRDefault="00B97248" w:rsidP="00B97248">
      <w:pPr>
        <w:pStyle w:val="afe"/>
      </w:pPr>
      <w:r>
        <w:t xml:space="preserve">              //passable</w:t>
      </w:r>
    </w:p>
    <w:p w14:paraId="659CF136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50DE9CCD" w14:textId="77777777" w:rsidR="00B97248" w:rsidRDefault="00B97248" w:rsidP="00B97248">
      <w:pPr>
        <w:pStyle w:val="afe"/>
      </w:pPr>
      <w:r>
        <w:t xml:space="preserve">            end;</w:t>
      </w:r>
    </w:p>
    <w:p w14:paraId="07324BCD" w14:textId="77777777" w:rsidR="00B97248" w:rsidRDefault="00B97248" w:rsidP="00B97248">
      <w:pPr>
        <w:pStyle w:val="afe"/>
      </w:pPr>
    </w:p>
    <w:p w14:paraId="2F92BD75" w14:textId="77777777" w:rsidR="00B97248" w:rsidRDefault="00B97248" w:rsidP="00B97248">
      <w:pPr>
        <w:pStyle w:val="afe"/>
      </w:pPr>
      <w:r>
        <w:t xml:space="preserve">          //Modernize j</w:t>
      </w:r>
    </w:p>
    <w:p w14:paraId="2B7AFE02" w14:textId="77777777" w:rsidR="00B97248" w:rsidRDefault="00B97248" w:rsidP="00B97248">
      <w:pPr>
        <w:pStyle w:val="afe"/>
      </w:pPr>
      <w:r>
        <w:t xml:space="preserve">          Inc(j);</w:t>
      </w:r>
    </w:p>
    <w:p w14:paraId="286F57AA" w14:textId="77777777" w:rsidR="00B97248" w:rsidRDefault="00B97248" w:rsidP="00B97248">
      <w:pPr>
        <w:pStyle w:val="afe"/>
      </w:pPr>
      <w:r>
        <w:t xml:space="preserve">        end;</w:t>
      </w:r>
    </w:p>
    <w:p w14:paraId="5282CC6E" w14:textId="77777777" w:rsidR="00B97248" w:rsidRDefault="00B97248" w:rsidP="00B97248">
      <w:pPr>
        <w:pStyle w:val="afe"/>
      </w:pPr>
      <w:r>
        <w:t xml:space="preserve">      end;</w:t>
      </w:r>
    </w:p>
    <w:p w14:paraId="7EE97039" w14:textId="77777777" w:rsidR="00B97248" w:rsidRDefault="00B97248" w:rsidP="00B97248">
      <w:pPr>
        <w:pStyle w:val="afe"/>
      </w:pPr>
      <w:r>
        <w:t xml:space="preserve">      </w:t>
      </w:r>
    </w:p>
    <w:p w14:paraId="5C8339DC" w14:textId="77777777" w:rsidR="00B97248" w:rsidRDefault="00B97248" w:rsidP="00B97248">
      <w:pPr>
        <w:pStyle w:val="afe"/>
      </w:pPr>
      <w:r>
        <w:t xml:space="preserve">    end;</w:t>
      </w:r>
    </w:p>
    <w:p w14:paraId="314F9034" w14:textId="77777777" w:rsidR="00B97248" w:rsidRDefault="00B97248" w:rsidP="00B97248">
      <w:pPr>
        <w:pStyle w:val="afe"/>
      </w:pPr>
    </w:p>
    <w:p w14:paraId="545BE837" w14:textId="77777777" w:rsidR="00B97248" w:rsidRDefault="00B97248" w:rsidP="00B97248">
      <w:pPr>
        <w:pStyle w:val="afe"/>
      </w:pPr>
      <w:r>
        <w:t xml:space="preserve">    //Choosing the next rotation</w:t>
      </w:r>
    </w:p>
    <w:p w14:paraId="64E87133" w14:textId="77777777" w:rsidR="00B97248" w:rsidRDefault="00B97248" w:rsidP="00B97248">
      <w:pPr>
        <w:pStyle w:val="afe"/>
      </w:pPr>
      <w:r>
        <w:t xml:space="preserve">    PickResult:= 1 + Random(4);</w:t>
      </w:r>
    </w:p>
    <w:p w14:paraId="444BAEF5" w14:textId="77777777" w:rsidR="00B97248" w:rsidRDefault="00B97248" w:rsidP="00B97248">
      <w:pPr>
        <w:pStyle w:val="afe"/>
      </w:pPr>
    </w:p>
    <w:p w14:paraId="2683C964" w14:textId="77777777" w:rsidR="00B97248" w:rsidRDefault="00B97248" w:rsidP="00B97248">
      <w:pPr>
        <w:pStyle w:val="afe"/>
      </w:pPr>
      <w:r>
        <w:t xml:space="preserve">  end;</w:t>
      </w:r>
    </w:p>
    <w:p w14:paraId="28D1D9BF" w14:textId="77777777" w:rsidR="00B97248" w:rsidRDefault="00B97248" w:rsidP="00B97248">
      <w:pPr>
        <w:pStyle w:val="afe"/>
      </w:pPr>
    </w:p>
    <w:p w14:paraId="159B34C1" w14:textId="77777777" w:rsidR="00B97248" w:rsidRDefault="00B97248" w:rsidP="00B97248">
      <w:pPr>
        <w:pStyle w:val="afe"/>
      </w:pPr>
      <w:r>
        <w:t xml:space="preserve">  //Make the last point the starting point</w:t>
      </w:r>
    </w:p>
    <w:p w14:paraId="7E4384B6" w14:textId="77777777" w:rsidR="00B97248" w:rsidRDefault="00B97248" w:rsidP="00B97248">
      <w:pPr>
        <w:pStyle w:val="afe"/>
      </w:pPr>
      <w:r>
        <w:t xml:space="preserve">  StartI:= CoordI;</w:t>
      </w:r>
    </w:p>
    <w:p w14:paraId="7F472795" w14:textId="77777777" w:rsidR="00B97248" w:rsidRDefault="00B97248" w:rsidP="00B97248">
      <w:pPr>
        <w:pStyle w:val="afe"/>
      </w:pPr>
      <w:r>
        <w:t xml:space="preserve">  StartJ:= CoordJ;</w:t>
      </w:r>
    </w:p>
    <w:p w14:paraId="67C68DDD" w14:textId="77777777" w:rsidR="00B97248" w:rsidRDefault="00B97248" w:rsidP="00B97248">
      <w:pPr>
        <w:pStyle w:val="afe"/>
      </w:pPr>
    </w:p>
    <w:p w14:paraId="473D5889" w14:textId="77777777" w:rsidR="00B97248" w:rsidRDefault="00B97248" w:rsidP="00B97248">
      <w:pPr>
        <w:pStyle w:val="afe"/>
      </w:pPr>
      <w:r>
        <w:t xml:space="preserve">  Writeln('Starting position - (',Convert[StartI],','</w:t>
      </w:r>
    </w:p>
    <w:p w14:paraId="177A6646" w14:textId="77777777" w:rsidR="00B97248" w:rsidRDefault="00B97248" w:rsidP="00B97248">
      <w:pPr>
        <w:pStyle w:val="afe"/>
      </w:pPr>
      <w:r>
        <w:t xml:space="preserve">         ,Convert[StartJ],')');</w:t>
      </w:r>
    </w:p>
    <w:p w14:paraId="4DB2517D" w14:textId="77777777" w:rsidR="00B97248" w:rsidRDefault="00B97248" w:rsidP="00B97248">
      <w:pPr>
        <w:pStyle w:val="afe"/>
      </w:pPr>
    </w:p>
    <w:p w14:paraId="4CECFBE1" w14:textId="77777777" w:rsidR="00B97248" w:rsidRDefault="00B97248" w:rsidP="00B97248">
      <w:pPr>
        <w:pStyle w:val="afe"/>
      </w:pPr>
      <w:r>
        <w:t xml:space="preserve">  //Writing columns and boundaries for understanding</w:t>
      </w:r>
    </w:p>
    <w:p w14:paraId="3A87CDEA" w14:textId="77777777" w:rsidR="00B97248" w:rsidRDefault="00B97248" w:rsidP="00B97248">
      <w:pPr>
        <w:pStyle w:val="afe"/>
      </w:pPr>
      <w:r>
        <w:t xml:space="preserve">  Writeln;</w:t>
      </w:r>
    </w:p>
    <w:p w14:paraId="06F3686C" w14:textId="77777777" w:rsidR="00B97248" w:rsidRDefault="00B97248" w:rsidP="00B97248">
      <w:pPr>
        <w:pStyle w:val="afe"/>
      </w:pPr>
      <w:r>
        <w:t xml:space="preserve">  Write('  ');</w:t>
      </w:r>
    </w:p>
    <w:p w14:paraId="42F9A59D" w14:textId="77777777" w:rsidR="00B97248" w:rsidRDefault="00B97248" w:rsidP="00B97248">
      <w:pPr>
        <w:pStyle w:val="afe"/>
      </w:pPr>
      <w:r>
        <w:t xml:space="preserve">  for j := 1 to SizeJ do</w:t>
      </w:r>
    </w:p>
    <w:p w14:paraId="7E536294" w14:textId="77777777" w:rsidR="00B97248" w:rsidRDefault="00B97248" w:rsidP="00B97248">
      <w:pPr>
        <w:pStyle w:val="afe"/>
      </w:pPr>
      <w:r>
        <w:t xml:space="preserve">    Write(Convert[j],' ');</w:t>
      </w:r>
    </w:p>
    <w:p w14:paraId="5FF9D335" w14:textId="77777777" w:rsidR="00B97248" w:rsidRDefault="00B97248" w:rsidP="00B97248">
      <w:pPr>
        <w:pStyle w:val="afe"/>
      </w:pPr>
      <w:r>
        <w:t xml:space="preserve">  Writeln;</w:t>
      </w:r>
    </w:p>
    <w:p w14:paraId="0E287372" w14:textId="77777777" w:rsidR="00B97248" w:rsidRDefault="00B97248" w:rsidP="00B97248">
      <w:pPr>
        <w:pStyle w:val="afe"/>
      </w:pPr>
      <w:r>
        <w:t xml:space="preserve">  Write('  ');</w:t>
      </w:r>
    </w:p>
    <w:p w14:paraId="40E19210" w14:textId="77777777" w:rsidR="00B97248" w:rsidRDefault="00B97248" w:rsidP="00B97248">
      <w:pPr>
        <w:pStyle w:val="afe"/>
      </w:pPr>
      <w:r>
        <w:lastRenderedPageBreak/>
        <w:t xml:space="preserve">  for j := 1 to SizeJ do</w:t>
      </w:r>
    </w:p>
    <w:p w14:paraId="28AD4BC0" w14:textId="77777777" w:rsidR="00B97248" w:rsidRDefault="00B97248" w:rsidP="00B97248">
      <w:pPr>
        <w:pStyle w:val="afe"/>
      </w:pPr>
      <w:r>
        <w:t xml:space="preserve">    Write('__');</w:t>
      </w:r>
    </w:p>
    <w:p w14:paraId="1B3FD9B9" w14:textId="77777777" w:rsidR="00B97248" w:rsidRDefault="00B97248" w:rsidP="00B97248">
      <w:pPr>
        <w:pStyle w:val="afe"/>
      </w:pPr>
      <w:r>
        <w:t xml:space="preserve">  Writeln;</w:t>
      </w:r>
    </w:p>
    <w:p w14:paraId="7B9040EE" w14:textId="77777777" w:rsidR="00B97248" w:rsidRDefault="00B97248" w:rsidP="00B97248">
      <w:pPr>
        <w:pStyle w:val="afe"/>
      </w:pPr>
    </w:p>
    <w:p w14:paraId="6817E98A" w14:textId="77777777" w:rsidR="00B97248" w:rsidRDefault="00B97248" w:rsidP="00B97248">
      <w:pPr>
        <w:pStyle w:val="afe"/>
      </w:pPr>
      <w:r>
        <w:t xml:space="preserve">  //Displaying the labyrinth</w:t>
      </w:r>
    </w:p>
    <w:p w14:paraId="78672F5E" w14:textId="77777777" w:rsidR="00B97248" w:rsidRDefault="00B97248" w:rsidP="00B97248">
      <w:pPr>
        <w:pStyle w:val="afe"/>
      </w:pPr>
      <w:r>
        <w:t xml:space="preserve">  for i := 1 to SizeI do</w:t>
      </w:r>
    </w:p>
    <w:p w14:paraId="299119FE" w14:textId="77777777" w:rsidR="00B97248" w:rsidRDefault="00B97248" w:rsidP="00B97248">
      <w:pPr>
        <w:pStyle w:val="afe"/>
      </w:pPr>
      <w:r>
        <w:t xml:space="preserve">  begin</w:t>
      </w:r>
    </w:p>
    <w:p w14:paraId="3E9EEE07" w14:textId="77777777" w:rsidR="00B97248" w:rsidRDefault="00B97248" w:rsidP="00B97248">
      <w:pPr>
        <w:pStyle w:val="afe"/>
      </w:pPr>
      <w:r>
        <w:t xml:space="preserve">    Write(Convert[i],'|');</w:t>
      </w:r>
    </w:p>
    <w:p w14:paraId="721E6AB1" w14:textId="77777777" w:rsidR="00B97248" w:rsidRDefault="00B97248" w:rsidP="00B97248">
      <w:pPr>
        <w:pStyle w:val="afe"/>
      </w:pPr>
      <w:r>
        <w:t xml:space="preserve">    for j := 1 to SizeJ do</w:t>
      </w:r>
    </w:p>
    <w:p w14:paraId="13EFF493" w14:textId="77777777" w:rsidR="00B97248" w:rsidRDefault="00B97248" w:rsidP="00B97248">
      <w:pPr>
        <w:pStyle w:val="afe"/>
      </w:pPr>
      <w:r>
        <w:t xml:space="preserve">      Write(Lab[i,j],' ');</w:t>
      </w:r>
    </w:p>
    <w:p w14:paraId="77867102" w14:textId="77777777" w:rsidR="00B97248" w:rsidRDefault="00B97248" w:rsidP="00B97248">
      <w:pPr>
        <w:pStyle w:val="afe"/>
      </w:pPr>
      <w:r>
        <w:t xml:space="preserve">    Writeln;</w:t>
      </w:r>
    </w:p>
    <w:p w14:paraId="7BAA501C" w14:textId="77777777" w:rsidR="00B97248" w:rsidRDefault="00B97248" w:rsidP="00B97248">
      <w:pPr>
        <w:pStyle w:val="afe"/>
      </w:pPr>
      <w:r>
        <w:t xml:space="preserve">  end;</w:t>
      </w:r>
    </w:p>
    <w:p w14:paraId="4FD04213" w14:textId="77777777" w:rsidR="00B97248" w:rsidRDefault="00B97248" w:rsidP="00B97248">
      <w:pPr>
        <w:pStyle w:val="afe"/>
      </w:pPr>
    </w:p>
    <w:p w14:paraId="542B8590" w14:textId="0383AF25" w:rsidR="006123A9" w:rsidRPr="00B97248" w:rsidRDefault="00B97248" w:rsidP="00B97248">
      <w:pPr>
        <w:pStyle w:val="afe"/>
        <w:rPr>
          <w:b/>
        </w:rPr>
      </w:pPr>
      <w:r>
        <w:t>end;</w:t>
      </w:r>
    </w:p>
    <w:p w14:paraId="7C67B50D" w14:textId="0D7C32D7" w:rsidR="006123A9" w:rsidRPr="006123A9" w:rsidRDefault="006123A9" w:rsidP="006123A9">
      <w:pPr>
        <w:pStyle w:val="afe"/>
      </w:pPr>
    </w:p>
    <w:p w14:paraId="3199A71D" w14:textId="77777777" w:rsidR="006123A9" w:rsidRPr="006123A9" w:rsidRDefault="006123A9" w:rsidP="006123A9">
      <w:pPr>
        <w:pStyle w:val="afe"/>
      </w:pPr>
    </w:p>
    <w:p w14:paraId="6EACD2E2" w14:textId="77777777" w:rsidR="006123A9" w:rsidRPr="006123A9" w:rsidRDefault="006123A9" w:rsidP="006123A9">
      <w:pPr>
        <w:pStyle w:val="afe"/>
      </w:pPr>
    </w:p>
    <w:p w14:paraId="77230FA6" w14:textId="77777777" w:rsidR="006123A9" w:rsidRPr="006123A9" w:rsidRDefault="006123A9" w:rsidP="006123A9">
      <w:pPr>
        <w:pStyle w:val="afe"/>
      </w:pPr>
      <w:r w:rsidRPr="006123A9">
        <w:t>//Procedure for finding a path</w:t>
      </w:r>
    </w:p>
    <w:p w14:paraId="171C54B5" w14:textId="77777777" w:rsidR="006123A9" w:rsidRPr="006123A9" w:rsidRDefault="006123A9" w:rsidP="006123A9">
      <w:pPr>
        <w:pStyle w:val="afe"/>
      </w:pPr>
      <w:r w:rsidRPr="006123A9">
        <w:t>procedure FindExitDFS(CoordI, CoordJ: Byte);</w:t>
      </w:r>
    </w:p>
    <w:p w14:paraId="34EA71E8" w14:textId="77777777" w:rsidR="006123A9" w:rsidRPr="006123A9" w:rsidRDefault="006123A9" w:rsidP="006123A9">
      <w:pPr>
        <w:pStyle w:val="afe"/>
      </w:pPr>
      <w:r w:rsidRPr="006123A9">
        <w:t>begin</w:t>
      </w:r>
    </w:p>
    <w:p w14:paraId="21209611" w14:textId="77777777" w:rsidR="006123A9" w:rsidRPr="006123A9" w:rsidRDefault="006123A9" w:rsidP="006123A9">
      <w:pPr>
        <w:pStyle w:val="afe"/>
      </w:pPr>
    </w:p>
    <w:p w14:paraId="173B5BA0" w14:textId="77777777" w:rsidR="00E351EC" w:rsidRDefault="00E351EC" w:rsidP="00E351EC">
      <w:pPr>
        <w:pStyle w:val="afe"/>
      </w:pPr>
      <w:r>
        <w:t xml:space="preserve">  //Increase CurrNumStep and mark the passed cell and </w:t>
      </w:r>
    </w:p>
    <w:p w14:paraId="77B898FD" w14:textId="7E6C7A63" w:rsidR="00E351EC" w:rsidRDefault="00E351EC" w:rsidP="00E351EC">
      <w:pPr>
        <w:pStyle w:val="afe"/>
      </w:pPr>
      <w:r>
        <w:t xml:space="preserve">  //add the coordinates to ExitCoords</w:t>
      </w:r>
    </w:p>
    <w:p w14:paraId="7FD21931" w14:textId="77777777" w:rsidR="00E351EC" w:rsidRDefault="00E351EC" w:rsidP="00E351EC">
      <w:pPr>
        <w:pStyle w:val="afe"/>
      </w:pPr>
      <w:r>
        <w:t xml:space="preserve">  Inc(CurrNumStep);</w:t>
      </w:r>
    </w:p>
    <w:p w14:paraId="3A1D7399" w14:textId="77777777" w:rsidR="00E351EC" w:rsidRDefault="00E351EC" w:rsidP="00E351EC">
      <w:pPr>
        <w:pStyle w:val="afe"/>
      </w:pPr>
      <w:r>
        <w:t xml:space="preserve">  Lab[CoordI,CoordJ]:= 1;</w:t>
      </w:r>
    </w:p>
    <w:p w14:paraId="16E885BB" w14:textId="77777777" w:rsidR="00E351EC" w:rsidRDefault="00E351EC" w:rsidP="00E351EC">
      <w:pPr>
        <w:pStyle w:val="afe"/>
      </w:pPr>
      <w:r>
        <w:t xml:space="preserve">  ExitCoords[CurrNumStep, 1]:= CoordI;</w:t>
      </w:r>
    </w:p>
    <w:p w14:paraId="65AD1551" w14:textId="7008338A" w:rsidR="006123A9" w:rsidRDefault="00E351EC" w:rsidP="00E351EC">
      <w:pPr>
        <w:pStyle w:val="afe"/>
      </w:pPr>
      <w:r>
        <w:t xml:space="preserve">  ExitCoords[CurrNumStep, 2]:= CoordJ;</w:t>
      </w:r>
    </w:p>
    <w:p w14:paraId="05AE21A2" w14:textId="77777777" w:rsidR="00E351EC" w:rsidRPr="006123A9" w:rsidRDefault="00E351EC" w:rsidP="00E351EC">
      <w:pPr>
        <w:pStyle w:val="afe"/>
      </w:pPr>
    </w:p>
    <w:p w14:paraId="3C17B3FF" w14:textId="77777777" w:rsidR="006123A9" w:rsidRPr="006123A9" w:rsidRDefault="006123A9" w:rsidP="006123A9">
      <w:pPr>
        <w:pStyle w:val="afe"/>
      </w:pPr>
      <w:r w:rsidRPr="006123A9">
        <w:t xml:space="preserve">  //</w:t>
      </w:r>
      <w:r w:rsidRPr="006123A9">
        <w:rPr>
          <w:lang w:val="ru-RU"/>
        </w:rPr>
        <w:t>С</w:t>
      </w:r>
      <w:r w:rsidRPr="006123A9">
        <w:t>hecking for an exit</w:t>
      </w:r>
    </w:p>
    <w:p w14:paraId="2A1E4213" w14:textId="77777777" w:rsidR="00B97248" w:rsidRDefault="006123A9" w:rsidP="006123A9">
      <w:pPr>
        <w:pStyle w:val="afe"/>
      </w:pPr>
      <w:r w:rsidRPr="006123A9">
        <w:t xml:space="preserve">  if (CoordI = 1) or (CoordJ = 1) or (CoordI = SizeI) </w:t>
      </w:r>
    </w:p>
    <w:p w14:paraId="746102DE" w14:textId="5FC8C28E" w:rsidR="006123A9" w:rsidRPr="006123A9" w:rsidRDefault="00B97248" w:rsidP="006123A9">
      <w:pPr>
        <w:pStyle w:val="afe"/>
      </w:pPr>
      <w:r>
        <w:t xml:space="preserve">     </w:t>
      </w:r>
      <w:r w:rsidR="006123A9" w:rsidRPr="006123A9">
        <w:t>or (CoordJ = SizeJ) then</w:t>
      </w:r>
    </w:p>
    <w:p w14:paraId="48B7F88E" w14:textId="77777777" w:rsidR="006123A9" w:rsidRPr="006123A9" w:rsidRDefault="006123A9" w:rsidP="006123A9">
      <w:pPr>
        <w:pStyle w:val="afe"/>
      </w:pPr>
      <w:r w:rsidRPr="006123A9">
        <w:t xml:space="preserve">  begin</w:t>
      </w:r>
    </w:p>
    <w:p w14:paraId="54C74DCE" w14:textId="77777777" w:rsidR="006123A9" w:rsidRPr="006123A9" w:rsidRDefault="006123A9" w:rsidP="006123A9">
      <w:pPr>
        <w:pStyle w:val="afe"/>
      </w:pPr>
      <w:r w:rsidRPr="006123A9">
        <w:t xml:space="preserve">    Writeln;</w:t>
      </w:r>
    </w:p>
    <w:p w14:paraId="7D00B917" w14:textId="77777777" w:rsidR="006123A9" w:rsidRPr="006123A9" w:rsidRDefault="006123A9" w:rsidP="006123A9">
      <w:pPr>
        <w:pStyle w:val="afe"/>
      </w:pPr>
    </w:p>
    <w:p w14:paraId="1FC99EB8" w14:textId="77777777" w:rsidR="006123A9" w:rsidRPr="006123A9" w:rsidRDefault="006123A9" w:rsidP="006123A9">
      <w:pPr>
        <w:pStyle w:val="afe"/>
      </w:pPr>
      <w:r w:rsidRPr="006123A9">
        <w:t xml:space="preserve">    //Output how many steps was found the exit</w:t>
      </w:r>
    </w:p>
    <w:p w14:paraId="14DAB9F6" w14:textId="77777777" w:rsidR="006123A9" w:rsidRPr="006123A9" w:rsidRDefault="006123A9" w:rsidP="006123A9">
      <w:pPr>
        <w:pStyle w:val="afe"/>
      </w:pPr>
      <w:r w:rsidRPr="006123A9">
        <w:t xml:space="preserve">    Writeln('Number of steps:',CurrNumStep);</w:t>
      </w:r>
    </w:p>
    <w:p w14:paraId="261CBFED" w14:textId="77777777" w:rsidR="006123A9" w:rsidRPr="006123A9" w:rsidRDefault="006123A9" w:rsidP="006123A9">
      <w:pPr>
        <w:pStyle w:val="afe"/>
      </w:pPr>
    </w:p>
    <w:p w14:paraId="70C6FE26" w14:textId="77777777" w:rsidR="00E351EC" w:rsidRDefault="00E351EC" w:rsidP="00E351EC">
      <w:pPr>
        <w:pStyle w:val="afe"/>
      </w:pPr>
      <w:r>
        <w:t xml:space="preserve">    //Writing the path</w:t>
      </w:r>
    </w:p>
    <w:p w14:paraId="1D10DAA3" w14:textId="77777777" w:rsidR="00E351EC" w:rsidRDefault="00E351EC" w:rsidP="00E351EC">
      <w:pPr>
        <w:pStyle w:val="afe"/>
      </w:pPr>
      <w:r>
        <w:t xml:space="preserve">    for k := 1 to CurrNumStep do</w:t>
      </w:r>
    </w:p>
    <w:p w14:paraId="4FFB3C4C" w14:textId="77777777" w:rsidR="00E351EC" w:rsidRDefault="00E351EC" w:rsidP="00E351EC">
      <w:pPr>
        <w:pStyle w:val="afe"/>
      </w:pPr>
      <w:r>
        <w:t xml:space="preserve">      Write('(',Convert[ExitCoords[k, 1]],',',Con</w:t>
      </w:r>
    </w:p>
    <w:p w14:paraId="2AA0692C" w14:textId="2CD58085" w:rsidR="00E351EC" w:rsidRDefault="00E351EC" w:rsidP="00E351EC">
      <w:pPr>
        <w:pStyle w:val="afe"/>
      </w:pPr>
      <w:r>
        <w:t xml:space="preserve">           vert[ExitCoords[k, 2]],') ');</w:t>
      </w:r>
    </w:p>
    <w:p w14:paraId="66EF7B2C" w14:textId="77777777" w:rsidR="00E351EC" w:rsidRDefault="00E351EC" w:rsidP="00E351EC">
      <w:pPr>
        <w:pStyle w:val="afe"/>
      </w:pPr>
    </w:p>
    <w:p w14:paraId="2CC945E4" w14:textId="0C553E0D" w:rsidR="006123A9" w:rsidRPr="006123A9" w:rsidRDefault="00E351EC" w:rsidP="00E351EC">
      <w:pPr>
        <w:pStyle w:val="afe"/>
      </w:pPr>
      <w:r>
        <w:t xml:space="preserve">    Writeln;</w:t>
      </w:r>
    </w:p>
    <w:p w14:paraId="408B185D" w14:textId="77777777" w:rsidR="006123A9" w:rsidRPr="006123A9" w:rsidRDefault="006123A9" w:rsidP="006123A9">
      <w:pPr>
        <w:pStyle w:val="afe"/>
      </w:pPr>
      <w:r w:rsidRPr="006123A9">
        <w:t xml:space="preserve">  end</w:t>
      </w:r>
    </w:p>
    <w:p w14:paraId="33328E23" w14:textId="77777777" w:rsidR="006123A9" w:rsidRPr="006123A9" w:rsidRDefault="006123A9" w:rsidP="006123A9">
      <w:pPr>
        <w:pStyle w:val="afe"/>
      </w:pPr>
    </w:p>
    <w:p w14:paraId="6D4E73C4" w14:textId="77777777" w:rsidR="00B97248" w:rsidRDefault="006123A9" w:rsidP="006123A9">
      <w:pPr>
        <w:pStyle w:val="afe"/>
      </w:pPr>
      <w:r w:rsidRPr="006123A9">
        <w:t xml:space="preserve">  //Else looking for an neighboring, available and </w:t>
      </w:r>
    </w:p>
    <w:p w14:paraId="3583B333" w14:textId="48C352E4" w:rsidR="006123A9" w:rsidRPr="006123A9" w:rsidRDefault="00B97248" w:rsidP="006123A9">
      <w:pPr>
        <w:pStyle w:val="afe"/>
      </w:pPr>
      <w:r>
        <w:t xml:space="preserve">  //</w:t>
      </w:r>
      <w:r w:rsidR="006123A9" w:rsidRPr="006123A9">
        <w:t>untraveled cell.</w:t>
      </w:r>
      <w:r>
        <w:t xml:space="preserve"> </w:t>
      </w:r>
      <w:r w:rsidRPr="006123A9">
        <w:t>And if found, go into it</w:t>
      </w:r>
      <w:r>
        <w:t>.</w:t>
      </w:r>
    </w:p>
    <w:p w14:paraId="49171596" w14:textId="77777777" w:rsidR="006123A9" w:rsidRPr="006123A9" w:rsidRDefault="006123A9" w:rsidP="006123A9">
      <w:pPr>
        <w:pStyle w:val="afe"/>
      </w:pPr>
      <w:r w:rsidRPr="006123A9">
        <w:t xml:space="preserve">  else</w:t>
      </w:r>
    </w:p>
    <w:p w14:paraId="15A400F3" w14:textId="6AE2AC6D" w:rsidR="006123A9" w:rsidRDefault="006123A9" w:rsidP="006123A9">
      <w:pPr>
        <w:pStyle w:val="afe"/>
      </w:pPr>
      <w:r w:rsidRPr="006123A9">
        <w:lastRenderedPageBreak/>
        <w:t xml:space="preserve">  begin</w:t>
      </w:r>
    </w:p>
    <w:p w14:paraId="53A41CB5" w14:textId="77777777" w:rsidR="00E351EC" w:rsidRDefault="00E351EC" w:rsidP="00E351EC">
      <w:pPr>
        <w:pStyle w:val="afe"/>
      </w:pPr>
      <w:r>
        <w:t xml:space="preserve">    if Lab[CoordI, CoordJ+1] = 0 then</w:t>
      </w:r>
    </w:p>
    <w:p w14:paraId="59EE2FEF" w14:textId="77777777" w:rsidR="00E351EC" w:rsidRDefault="00E351EC" w:rsidP="00E351EC">
      <w:pPr>
        <w:pStyle w:val="afe"/>
      </w:pPr>
      <w:r>
        <w:t xml:space="preserve">      FindExitDFS(CoordI, CoordJ+1);</w:t>
      </w:r>
    </w:p>
    <w:p w14:paraId="21B1B80C" w14:textId="77777777" w:rsidR="00E351EC" w:rsidRDefault="00E351EC" w:rsidP="00E351EC">
      <w:pPr>
        <w:pStyle w:val="afe"/>
      </w:pPr>
      <w:r>
        <w:t xml:space="preserve">    if Lab[CoordI+1, CoordJ] = 0 then</w:t>
      </w:r>
    </w:p>
    <w:p w14:paraId="39EE5E21" w14:textId="77777777" w:rsidR="00E351EC" w:rsidRDefault="00E351EC" w:rsidP="00E351EC">
      <w:pPr>
        <w:pStyle w:val="afe"/>
      </w:pPr>
      <w:r>
        <w:t xml:space="preserve">      FindExitDFS(CoordI+1, CoordJ);</w:t>
      </w:r>
    </w:p>
    <w:p w14:paraId="089DF38E" w14:textId="77777777" w:rsidR="00E351EC" w:rsidRDefault="00E351EC" w:rsidP="00E351EC">
      <w:pPr>
        <w:pStyle w:val="afe"/>
      </w:pPr>
      <w:r>
        <w:t xml:space="preserve">    if Lab[CoordI, CoordJ-1] = 0 then</w:t>
      </w:r>
    </w:p>
    <w:p w14:paraId="2E9540B7" w14:textId="77777777" w:rsidR="00E351EC" w:rsidRDefault="00E351EC" w:rsidP="00E351EC">
      <w:pPr>
        <w:pStyle w:val="afe"/>
      </w:pPr>
      <w:r>
        <w:t xml:space="preserve">      FindExitDFS(CoordI, CoordJ-1);</w:t>
      </w:r>
    </w:p>
    <w:p w14:paraId="2EE073D0" w14:textId="77777777" w:rsidR="00E351EC" w:rsidRDefault="00E351EC" w:rsidP="00E351EC">
      <w:pPr>
        <w:pStyle w:val="afe"/>
      </w:pPr>
      <w:r>
        <w:t xml:space="preserve">    if Lab[CoordI-1, CoordJ] = 0 then</w:t>
      </w:r>
    </w:p>
    <w:p w14:paraId="14FDCD3B" w14:textId="73C7C967" w:rsidR="00E351EC" w:rsidRPr="006123A9" w:rsidRDefault="00E351EC" w:rsidP="00E351EC">
      <w:pPr>
        <w:pStyle w:val="afe"/>
      </w:pPr>
      <w:r>
        <w:t xml:space="preserve">      FindExitDFS(CoordI-1, CoordJ);</w:t>
      </w:r>
    </w:p>
    <w:p w14:paraId="46536505" w14:textId="77777777" w:rsidR="006123A9" w:rsidRPr="006123A9" w:rsidRDefault="006123A9" w:rsidP="006123A9">
      <w:pPr>
        <w:pStyle w:val="afe"/>
      </w:pPr>
      <w:r w:rsidRPr="006123A9">
        <w:t xml:space="preserve">  end;</w:t>
      </w:r>
    </w:p>
    <w:p w14:paraId="08573D66" w14:textId="77777777" w:rsidR="006123A9" w:rsidRPr="006123A9" w:rsidRDefault="006123A9" w:rsidP="006123A9">
      <w:pPr>
        <w:pStyle w:val="afe"/>
      </w:pPr>
    </w:p>
    <w:p w14:paraId="2FA42483" w14:textId="77777777" w:rsidR="00B97248" w:rsidRDefault="006123A9" w:rsidP="006123A9">
      <w:pPr>
        <w:pStyle w:val="afe"/>
      </w:pPr>
      <w:r w:rsidRPr="006123A9">
        <w:t xml:space="preserve">  //Next, decrease Dec, reset the current coordinates </w:t>
      </w:r>
    </w:p>
    <w:p w14:paraId="1124FC23" w14:textId="08132D99" w:rsidR="006123A9" w:rsidRPr="006123A9" w:rsidRDefault="00B97248" w:rsidP="00744245">
      <w:pPr>
        <w:pStyle w:val="afe"/>
      </w:pPr>
      <w:r>
        <w:t xml:space="preserve">  //</w:t>
      </w:r>
      <w:r w:rsidRPr="006123A9">
        <w:t>and exit the current cell to the previous</w:t>
      </w:r>
    </w:p>
    <w:p w14:paraId="52E97CFE" w14:textId="77777777" w:rsidR="006123A9" w:rsidRPr="006123A9" w:rsidRDefault="006123A9" w:rsidP="006123A9">
      <w:pPr>
        <w:pStyle w:val="afe"/>
      </w:pPr>
      <w:r w:rsidRPr="006123A9">
        <w:t xml:space="preserve">  Dec(CurrNumStep);</w:t>
      </w:r>
    </w:p>
    <w:p w14:paraId="087B3019" w14:textId="52D41BFE" w:rsidR="006123A9" w:rsidRDefault="00E351EC" w:rsidP="006123A9">
      <w:pPr>
        <w:pStyle w:val="afe"/>
      </w:pPr>
      <w:r>
        <w:t xml:space="preserve">  </w:t>
      </w:r>
      <w:r w:rsidRPr="00E351EC">
        <w:t>Lab[CoordI,CoordJ]:= 0;</w:t>
      </w:r>
    </w:p>
    <w:p w14:paraId="2E42BF09" w14:textId="77777777" w:rsidR="00E351EC" w:rsidRPr="006123A9" w:rsidRDefault="00E351EC" w:rsidP="006123A9">
      <w:pPr>
        <w:pStyle w:val="afe"/>
      </w:pPr>
    </w:p>
    <w:p w14:paraId="78F0F74F" w14:textId="77777777" w:rsidR="006123A9" w:rsidRPr="006123A9" w:rsidRDefault="006123A9" w:rsidP="006123A9">
      <w:pPr>
        <w:pStyle w:val="afe"/>
      </w:pPr>
      <w:r w:rsidRPr="006123A9">
        <w:t>end;</w:t>
      </w:r>
    </w:p>
    <w:p w14:paraId="4F4C95CC" w14:textId="77777777" w:rsidR="006123A9" w:rsidRPr="006123A9" w:rsidRDefault="006123A9" w:rsidP="006123A9">
      <w:pPr>
        <w:pStyle w:val="afe"/>
      </w:pPr>
    </w:p>
    <w:p w14:paraId="481B95F1" w14:textId="77777777" w:rsidR="006123A9" w:rsidRPr="006123A9" w:rsidRDefault="006123A9" w:rsidP="006123A9">
      <w:pPr>
        <w:pStyle w:val="afe"/>
      </w:pPr>
    </w:p>
    <w:p w14:paraId="6554086E" w14:textId="77777777" w:rsidR="006123A9" w:rsidRPr="006123A9" w:rsidRDefault="006123A9" w:rsidP="006123A9">
      <w:pPr>
        <w:pStyle w:val="afe"/>
      </w:pPr>
    </w:p>
    <w:p w14:paraId="63D4418B" w14:textId="77777777" w:rsidR="006123A9" w:rsidRPr="006123A9" w:rsidRDefault="006123A9" w:rsidP="006123A9">
      <w:pPr>
        <w:pStyle w:val="afe"/>
      </w:pPr>
      <w:r w:rsidRPr="006123A9">
        <w:t>Begin</w:t>
      </w:r>
    </w:p>
    <w:p w14:paraId="60E36CAD" w14:textId="77777777" w:rsidR="006123A9" w:rsidRPr="006123A9" w:rsidRDefault="006123A9" w:rsidP="006123A9">
      <w:pPr>
        <w:pStyle w:val="afe"/>
      </w:pPr>
    </w:p>
    <w:p w14:paraId="0FCD1A5E" w14:textId="77777777" w:rsidR="006123A9" w:rsidRPr="006123A9" w:rsidRDefault="006123A9" w:rsidP="006123A9">
      <w:pPr>
        <w:pStyle w:val="afe"/>
      </w:pPr>
      <w:r w:rsidRPr="006123A9">
        <w:t xml:space="preserve">  //Call the procedure to generate labyrinth</w:t>
      </w:r>
    </w:p>
    <w:p w14:paraId="4A7942BE" w14:textId="77777777" w:rsidR="006123A9" w:rsidRPr="006123A9" w:rsidRDefault="006123A9" w:rsidP="006123A9">
      <w:pPr>
        <w:pStyle w:val="afe"/>
      </w:pPr>
      <w:r w:rsidRPr="006123A9">
        <w:t xml:space="preserve">  Generator;</w:t>
      </w:r>
    </w:p>
    <w:p w14:paraId="29024E83" w14:textId="77777777" w:rsidR="006123A9" w:rsidRPr="006123A9" w:rsidRDefault="006123A9" w:rsidP="006123A9">
      <w:pPr>
        <w:pStyle w:val="afe"/>
      </w:pPr>
    </w:p>
    <w:p w14:paraId="588AC91C" w14:textId="77777777" w:rsidR="006123A9" w:rsidRPr="006123A9" w:rsidRDefault="006123A9" w:rsidP="006123A9">
      <w:pPr>
        <w:pStyle w:val="afe"/>
      </w:pPr>
    </w:p>
    <w:p w14:paraId="7C30E350" w14:textId="77777777" w:rsidR="00744245" w:rsidRDefault="006123A9" w:rsidP="006123A9">
      <w:pPr>
        <w:pStyle w:val="afe"/>
      </w:pPr>
      <w:r w:rsidRPr="006123A9">
        <w:t xml:space="preserve">  //Initialize the variables and go to the procedure </w:t>
      </w:r>
    </w:p>
    <w:p w14:paraId="5F5228FD" w14:textId="15F209BC" w:rsidR="006123A9" w:rsidRPr="006123A9" w:rsidRDefault="00744245" w:rsidP="006123A9">
      <w:pPr>
        <w:pStyle w:val="afe"/>
      </w:pPr>
      <w:r>
        <w:t xml:space="preserve">  //</w:t>
      </w:r>
      <w:r w:rsidR="006123A9" w:rsidRPr="006123A9">
        <w:t>FindExitDFS</w:t>
      </w:r>
    </w:p>
    <w:p w14:paraId="6DFB4860" w14:textId="77777777" w:rsidR="006123A9" w:rsidRPr="006123A9" w:rsidRDefault="006123A9" w:rsidP="006123A9">
      <w:pPr>
        <w:pStyle w:val="afe"/>
      </w:pPr>
      <w:r w:rsidRPr="006123A9">
        <w:t xml:space="preserve">  CurrNumStep:= 0;</w:t>
      </w:r>
    </w:p>
    <w:p w14:paraId="5C147C3D" w14:textId="77777777" w:rsidR="006123A9" w:rsidRPr="006123A9" w:rsidRDefault="006123A9" w:rsidP="006123A9">
      <w:pPr>
        <w:pStyle w:val="afe"/>
      </w:pPr>
      <w:r w:rsidRPr="006123A9">
        <w:t xml:space="preserve">  FindExitDFS(StartI, StartJ);</w:t>
      </w:r>
    </w:p>
    <w:p w14:paraId="18EF299F" w14:textId="77777777" w:rsidR="006123A9" w:rsidRPr="006123A9" w:rsidRDefault="006123A9" w:rsidP="006123A9">
      <w:pPr>
        <w:pStyle w:val="afe"/>
      </w:pPr>
    </w:p>
    <w:p w14:paraId="2A1C7D19" w14:textId="77777777" w:rsidR="006123A9" w:rsidRPr="00E10C0D" w:rsidRDefault="006123A9" w:rsidP="006123A9">
      <w:pPr>
        <w:pStyle w:val="afe"/>
        <w:rPr>
          <w:lang w:val="ru-RU"/>
        </w:rPr>
      </w:pPr>
      <w:r w:rsidRPr="006123A9">
        <w:t xml:space="preserve">  Readln</w:t>
      </w:r>
      <w:r w:rsidRPr="00E10C0D">
        <w:rPr>
          <w:lang w:val="ru-RU"/>
        </w:rPr>
        <w:t>(</w:t>
      </w:r>
      <w:r w:rsidRPr="006123A9">
        <w:t>SizeI</w:t>
      </w:r>
      <w:r w:rsidRPr="00E10C0D">
        <w:rPr>
          <w:lang w:val="ru-RU"/>
        </w:rPr>
        <w:t>);</w:t>
      </w:r>
    </w:p>
    <w:p w14:paraId="68D89BA6" w14:textId="21F7F4BC" w:rsidR="006123A9" w:rsidRPr="00FF22C1" w:rsidRDefault="006123A9" w:rsidP="006123A9">
      <w:pPr>
        <w:pStyle w:val="afe"/>
        <w:rPr>
          <w:lang w:val="ru-RU"/>
        </w:rPr>
      </w:pPr>
      <w:r w:rsidRPr="006123A9">
        <w:rPr>
          <w:lang w:val="ru-RU"/>
        </w:rPr>
        <w:t>End.</w:t>
      </w:r>
    </w:p>
    <w:p w14:paraId="71CDAC08" w14:textId="684FEADC" w:rsidR="00F56BF0" w:rsidRPr="009F4461" w:rsidRDefault="00F56BF0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CF1EB49" w14:textId="06145DA2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658C8DF" w14:textId="01A1D0DA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7D5E6E1" w14:textId="1DA8FAFF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6B1D56F" w14:textId="15C6BE3B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47CAB4A" w14:textId="331337C8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4FB586" w14:textId="3315D21A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72A0636" w14:textId="7137B8C7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1B89632" w14:textId="4E09395E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2EAA30A" w14:textId="7853CAA9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192A93C" w14:textId="79E0FED2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79CC084" w14:textId="6D0E74BC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EA1366C" w14:textId="426F5F6F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5AD08E7" w14:textId="4666C077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1812307" w14:textId="497CC39E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  <w:bookmarkStart w:id="66" w:name="_GoBack"/>
      <w:bookmarkEnd w:id="66"/>
    </w:p>
    <w:p w14:paraId="2C2E968D" w14:textId="1AB70122" w:rsidR="00CE1DA9" w:rsidRPr="00CE1DA9" w:rsidRDefault="00CE1DA9" w:rsidP="00CE1DA9">
      <w:pPr>
        <w:pStyle w:val="a9"/>
      </w:pPr>
      <w:bookmarkStart w:id="67" w:name="_Toc121595396"/>
      <w:r w:rsidRPr="003F5FBE">
        <w:lastRenderedPageBreak/>
        <w:t>Приложение</w:t>
      </w:r>
      <w:r w:rsidRPr="00CE1DA9">
        <w:t xml:space="preserve"> </w:t>
      </w:r>
      <w:r>
        <w:rPr>
          <w:lang w:val="en-US"/>
        </w:rPr>
        <w:t>D</w:t>
      </w:r>
      <w:bookmarkEnd w:id="67"/>
    </w:p>
    <w:p w14:paraId="125265CF" w14:textId="77777777" w:rsidR="00CE1DA9" w:rsidRPr="003F5FBE" w:rsidRDefault="00CE1DA9" w:rsidP="00CE1DA9">
      <w:pPr>
        <w:pStyle w:val="aa"/>
      </w:pPr>
      <w:r w:rsidRPr="003F5FBE">
        <w:t>(обязательное)</w:t>
      </w:r>
    </w:p>
    <w:p w14:paraId="7E186DB8" w14:textId="367D95BC" w:rsidR="00CE1DA9" w:rsidRDefault="00CE1DA9" w:rsidP="00CE1DA9">
      <w:pPr>
        <w:pStyle w:val="aa"/>
      </w:pPr>
      <w:r w:rsidRPr="003F5FBE">
        <w:t>Тестовые наборы</w:t>
      </w:r>
      <w:r>
        <w:t xml:space="preserve"> к коду</w:t>
      </w:r>
      <w:r w:rsidR="008068C5">
        <w:t xml:space="preserve"> с генератором лабиринта</w:t>
      </w:r>
    </w:p>
    <w:p w14:paraId="52694E5A" w14:textId="0EFFB19F" w:rsidR="00CE1DA9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E789807" w14:textId="3B7F2A8E" w:rsidR="00B94673" w:rsidRPr="00C746E0" w:rsidRDefault="00B94673" w:rsidP="00B94673">
      <w:pPr>
        <w:pStyle w:val="aa"/>
      </w:pPr>
      <w:r>
        <w:t>Тест 1</w:t>
      </w:r>
    </w:p>
    <w:p w14:paraId="236D352A" w14:textId="77777777" w:rsidR="00B94673" w:rsidRDefault="00B94673" w:rsidP="00B94673">
      <w:pPr>
        <w:pStyle w:val="aa"/>
      </w:pPr>
    </w:p>
    <w:p w14:paraId="593A299C" w14:textId="7745D8A9" w:rsidR="00B94673" w:rsidRDefault="00B94673" w:rsidP="00B94673">
      <w:pPr>
        <w:pStyle w:val="a2"/>
      </w:pPr>
      <w:r w:rsidRPr="00956184">
        <w:t>Полученный результат:</w:t>
      </w:r>
    </w:p>
    <w:p w14:paraId="4D95C5D4" w14:textId="5DA80832" w:rsidR="00B94673" w:rsidRDefault="00B94673" w:rsidP="00B94673">
      <w:pPr>
        <w:pStyle w:val="a2"/>
      </w:pPr>
    </w:p>
    <w:p w14:paraId="49FA0D0B" w14:textId="75E0B623" w:rsidR="00DE5F13" w:rsidRDefault="000D5754" w:rsidP="00DE5F13">
      <w:pPr>
        <w:pStyle w:val="afa"/>
        <w:keepNext/>
        <w:ind w:firstLine="0"/>
      </w:pPr>
      <w:r w:rsidRPr="000D5754">
        <w:rPr>
          <w:lang w:eastAsia="ru-RU"/>
        </w:rPr>
        <w:drawing>
          <wp:inline distT="0" distB="0" distL="0" distR="0" wp14:anchorId="48B84B62" wp14:editId="6DC22CBA">
            <wp:extent cx="5856605" cy="3251200"/>
            <wp:effectExtent l="0" t="0" r="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879895" cy="3264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A018A" w14:textId="77777777" w:rsidR="00DE5F13" w:rsidRDefault="00DE5F13" w:rsidP="00DE5F13">
      <w:pPr>
        <w:pStyle w:val="afa"/>
        <w:keepNext/>
        <w:ind w:firstLine="0"/>
      </w:pPr>
    </w:p>
    <w:p w14:paraId="08E1687C" w14:textId="73D78B7A" w:rsidR="00DE5F13" w:rsidRDefault="00DE5F13" w:rsidP="00DE5F13">
      <w:pPr>
        <w:pStyle w:val="ab"/>
      </w:pPr>
      <w:r>
        <w:t xml:space="preserve">Рисунок </w:t>
      </w:r>
      <w:r w:rsidR="00B15A84" w:rsidRPr="002E02D1">
        <w:t>1</w:t>
      </w:r>
      <w:r w:rsidR="000D5754" w:rsidRPr="002E02D1">
        <w:t>6</w:t>
      </w:r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024DD6F0" w14:textId="7B15C9F2" w:rsidR="00B94673" w:rsidRDefault="00B94673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87D13BB" w14:textId="05AEEE39" w:rsidR="00DE5F13" w:rsidRDefault="00DE5F13" w:rsidP="00DE5F13">
      <w:pPr>
        <w:pStyle w:val="aa"/>
      </w:pPr>
      <w:r>
        <w:t>Тест 2</w:t>
      </w:r>
    </w:p>
    <w:p w14:paraId="22F5B383" w14:textId="3A19762C" w:rsidR="000D5754" w:rsidRDefault="000D5754" w:rsidP="00DE5F13">
      <w:pPr>
        <w:pStyle w:val="aa"/>
      </w:pPr>
    </w:p>
    <w:p w14:paraId="70060A6D" w14:textId="427CB222" w:rsidR="000D5754" w:rsidRDefault="000D5754" w:rsidP="000D5754">
      <w:pPr>
        <w:pStyle w:val="a2"/>
      </w:pPr>
      <w:r w:rsidRPr="00956184">
        <w:t>Полученный результат:</w:t>
      </w:r>
    </w:p>
    <w:p w14:paraId="44CAAB40" w14:textId="589B5CA6" w:rsidR="000D5754" w:rsidRDefault="000D5754" w:rsidP="000D5754">
      <w:pPr>
        <w:pStyle w:val="a2"/>
      </w:pPr>
    </w:p>
    <w:p w14:paraId="5B3E3B46" w14:textId="7BB62966" w:rsidR="000D5754" w:rsidRDefault="000D5754" w:rsidP="000D5754">
      <w:pPr>
        <w:pStyle w:val="aa"/>
      </w:pPr>
      <w:r w:rsidRPr="000D5754">
        <w:rPr>
          <w:noProof/>
          <w:lang w:eastAsia="ru-RU"/>
        </w:rPr>
        <w:drawing>
          <wp:inline distT="0" distB="0" distL="0" distR="0" wp14:anchorId="165F23EB" wp14:editId="1F539CAC">
            <wp:extent cx="3479800" cy="1986526"/>
            <wp:effectExtent l="0" t="0" r="635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496666" cy="1996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8E396" w14:textId="56244A25" w:rsidR="00DE5F13" w:rsidRDefault="00DE5F13" w:rsidP="00DE5F13">
      <w:pPr>
        <w:pStyle w:val="afa"/>
        <w:keepNext/>
        <w:ind w:firstLine="0"/>
      </w:pPr>
    </w:p>
    <w:p w14:paraId="2857555D" w14:textId="77777777" w:rsidR="00DE5F13" w:rsidRDefault="00DE5F13" w:rsidP="00DE5F13">
      <w:pPr>
        <w:pStyle w:val="afa"/>
        <w:keepNext/>
        <w:ind w:firstLine="0"/>
      </w:pPr>
    </w:p>
    <w:p w14:paraId="1F5D3BE8" w14:textId="466D7B9D" w:rsidR="00DE5F13" w:rsidRDefault="00DE5F13" w:rsidP="00DE5F13">
      <w:pPr>
        <w:pStyle w:val="ab"/>
      </w:pPr>
      <w:r>
        <w:t xml:space="preserve">Рисунок </w:t>
      </w:r>
      <w:r w:rsidR="00B15A84" w:rsidRPr="002E02D1">
        <w:t>1</w:t>
      </w:r>
      <w:r w:rsidR="000D5754" w:rsidRPr="002E02D1">
        <w:t>7</w:t>
      </w:r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43C9619A" w14:textId="02ACE26D" w:rsidR="00DE5F13" w:rsidRDefault="00DE5F13" w:rsidP="00DE5F13"/>
    <w:p w14:paraId="248EA7FB" w14:textId="4C089030" w:rsidR="00DE5F13" w:rsidRDefault="00DE5F13" w:rsidP="00DE5F13">
      <w:pPr>
        <w:pStyle w:val="aa"/>
      </w:pPr>
      <w:r>
        <w:lastRenderedPageBreak/>
        <w:t>Тест 3</w:t>
      </w:r>
    </w:p>
    <w:p w14:paraId="7F906324" w14:textId="4F187882" w:rsidR="000D5754" w:rsidRDefault="000D5754" w:rsidP="00DE5F13">
      <w:pPr>
        <w:pStyle w:val="aa"/>
      </w:pPr>
    </w:p>
    <w:p w14:paraId="78D3F2AF" w14:textId="1D2506C8" w:rsidR="000D5754" w:rsidRDefault="000D5754" w:rsidP="000D5754">
      <w:pPr>
        <w:pStyle w:val="a2"/>
      </w:pPr>
      <w:r w:rsidRPr="00956184">
        <w:t>Полученный результат:</w:t>
      </w:r>
    </w:p>
    <w:p w14:paraId="3D773222" w14:textId="1B1D74E3" w:rsidR="00DE5F13" w:rsidRDefault="00DE5F13" w:rsidP="00DE5F13"/>
    <w:p w14:paraId="112B5111" w14:textId="314B5E7D" w:rsidR="00DE5F13" w:rsidRDefault="000D5754" w:rsidP="000D5754">
      <w:pPr>
        <w:pStyle w:val="afa"/>
        <w:ind w:firstLine="142"/>
      </w:pPr>
      <w:r w:rsidRPr="000D5754">
        <w:rPr>
          <w:lang w:eastAsia="ru-RU"/>
        </w:rPr>
        <w:drawing>
          <wp:inline distT="0" distB="0" distL="0" distR="0" wp14:anchorId="3374B4BB" wp14:editId="328E9472">
            <wp:extent cx="5730034" cy="5771688"/>
            <wp:effectExtent l="0" t="0" r="4445" b="63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35047" cy="5776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2AAAF" w14:textId="77777777" w:rsidR="00DE5F13" w:rsidRDefault="00DE5F13" w:rsidP="00DE5F13">
      <w:pPr>
        <w:keepNext/>
        <w:ind w:firstLine="0"/>
      </w:pPr>
    </w:p>
    <w:p w14:paraId="5419DFD6" w14:textId="2FDC07FE" w:rsidR="00DE5F13" w:rsidRDefault="00DE5F13" w:rsidP="00DE5F13">
      <w:pPr>
        <w:pStyle w:val="ab"/>
      </w:pPr>
      <w:r w:rsidRPr="00DE5F13">
        <w:t xml:space="preserve">Рисунок </w:t>
      </w:r>
      <w:r w:rsidR="00B15A84" w:rsidRPr="002E02D1">
        <w:t>1</w:t>
      </w:r>
      <w:r w:rsidR="000D5754" w:rsidRPr="002E02D1">
        <w:t>8</w:t>
      </w:r>
      <w:r w:rsidRPr="00DE5F13">
        <w:t xml:space="preserve"> – Результаты расчетов</w:t>
      </w:r>
    </w:p>
    <w:p w14:paraId="5A29C9A0" w14:textId="6D456C1C" w:rsidR="00DE5F13" w:rsidRDefault="00DE5F13" w:rsidP="00DE5F13"/>
    <w:p w14:paraId="6DDF1913" w14:textId="6AF402B0" w:rsidR="00DE5F13" w:rsidRDefault="00DE5F13" w:rsidP="00DE5F13">
      <w:pPr>
        <w:pStyle w:val="aa"/>
      </w:pPr>
      <w:r>
        <w:t>Тест 4</w:t>
      </w:r>
    </w:p>
    <w:p w14:paraId="2E1801A4" w14:textId="63BD7D97" w:rsidR="000D5754" w:rsidRDefault="000D5754" w:rsidP="00DE5F13">
      <w:pPr>
        <w:pStyle w:val="aa"/>
      </w:pPr>
    </w:p>
    <w:p w14:paraId="456BE7D3" w14:textId="77777777" w:rsidR="000D5754" w:rsidRDefault="000D5754" w:rsidP="000D5754">
      <w:pPr>
        <w:pStyle w:val="a2"/>
      </w:pPr>
      <w:r w:rsidRPr="00956184">
        <w:t>Полученный результат:</w:t>
      </w:r>
    </w:p>
    <w:p w14:paraId="7787F8F9" w14:textId="77777777" w:rsidR="000D5754" w:rsidRDefault="000D5754" w:rsidP="00DE5F13">
      <w:pPr>
        <w:pStyle w:val="aa"/>
      </w:pPr>
    </w:p>
    <w:p w14:paraId="4787D939" w14:textId="77777777" w:rsidR="00DE5F13" w:rsidRDefault="00DE5F13" w:rsidP="00DE5F13">
      <w:pPr>
        <w:pStyle w:val="aa"/>
      </w:pPr>
    </w:p>
    <w:p w14:paraId="689F62D8" w14:textId="1678FAA5" w:rsidR="00DE5F13" w:rsidRDefault="002D7596" w:rsidP="00DE5F13">
      <w:pPr>
        <w:keepNext/>
        <w:ind w:firstLine="0"/>
      </w:pPr>
      <w:r w:rsidRPr="002D7596">
        <w:rPr>
          <w:noProof/>
          <w:lang w:eastAsia="ru-RU"/>
        </w:rPr>
        <w:lastRenderedPageBreak/>
        <w:drawing>
          <wp:inline distT="0" distB="0" distL="0" distR="0" wp14:anchorId="3A344410" wp14:editId="705461EE">
            <wp:extent cx="5939790" cy="4921885"/>
            <wp:effectExtent l="0" t="0" r="381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2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DE3EE4" w14:textId="77777777" w:rsidR="00DE5F13" w:rsidRDefault="00DE5F13" w:rsidP="00DE5F13">
      <w:pPr>
        <w:keepNext/>
        <w:ind w:firstLine="0"/>
      </w:pPr>
    </w:p>
    <w:p w14:paraId="1B51508E" w14:textId="7144B101" w:rsidR="00DE5F13" w:rsidRPr="00DE5F13" w:rsidRDefault="00DE5F13" w:rsidP="00DE5F13">
      <w:pPr>
        <w:pStyle w:val="ab"/>
      </w:pPr>
      <w:r w:rsidRPr="00DE5F13">
        <w:t xml:space="preserve">Рисунок </w:t>
      </w:r>
      <w:r w:rsidR="000D5754" w:rsidRPr="008D30E7">
        <w:t>19</w:t>
      </w:r>
      <w:r w:rsidRPr="00DE5F13">
        <w:t xml:space="preserve"> – Результаты расчетов</w:t>
      </w:r>
    </w:p>
    <w:p w14:paraId="06CA2CA7" w14:textId="50242D50" w:rsidR="00DE5F13" w:rsidRDefault="00DE5F13" w:rsidP="00DE5F13">
      <w:pPr>
        <w:pStyle w:val="ab"/>
        <w:rPr>
          <w:b/>
        </w:rPr>
      </w:pPr>
    </w:p>
    <w:p w14:paraId="16EB3B38" w14:textId="1884CC76" w:rsidR="002E02D1" w:rsidRDefault="002E02D1" w:rsidP="002E02D1"/>
    <w:p w14:paraId="39A48CE1" w14:textId="0B02AA38" w:rsidR="002E02D1" w:rsidRDefault="002E02D1" w:rsidP="002E02D1"/>
    <w:p w14:paraId="0048CD03" w14:textId="43549C97" w:rsidR="002E02D1" w:rsidRDefault="002E02D1" w:rsidP="002E02D1"/>
    <w:p w14:paraId="2008196F" w14:textId="2F408998" w:rsidR="002E02D1" w:rsidRDefault="002E02D1" w:rsidP="002E02D1"/>
    <w:p w14:paraId="59EB557F" w14:textId="28299284" w:rsidR="002E02D1" w:rsidRDefault="002E02D1" w:rsidP="002E02D1"/>
    <w:p w14:paraId="5DE69756" w14:textId="4BFEBAA1" w:rsidR="002E02D1" w:rsidRDefault="002E02D1" w:rsidP="002E02D1"/>
    <w:p w14:paraId="064A94B9" w14:textId="3F893E2F" w:rsidR="002E02D1" w:rsidRDefault="002E02D1" w:rsidP="002E02D1"/>
    <w:p w14:paraId="0F235DF4" w14:textId="0B9A90D4" w:rsidR="002E02D1" w:rsidRDefault="002E02D1" w:rsidP="002E02D1"/>
    <w:p w14:paraId="43B2BE60" w14:textId="6AD2D148" w:rsidR="002E02D1" w:rsidRDefault="002E02D1" w:rsidP="002E02D1"/>
    <w:p w14:paraId="34B3A7C6" w14:textId="2F0393F0" w:rsidR="002E02D1" w:rsidRDefault="002E02D1" w:rsidP="002E02D1"/>
    <w:p w14:paraId="374F3328" w14:textId="38A2FAB8" w:rsidR="002E02D1" w:rsidRDefault="002E02D1" w:rsidP="002E02D1"/>
    <w:p w14:paraId="5F7926A1" w14:textId="0C5B9C0D" w:rsidR="002E02D1" w:rsidRDefault="002E02D1" w:rsidP="002E02D1"/>
    <w:p w14:paraId="317E65C2" w14:textId="1597B8CE" w:rsidR="002E02D1" w:rsidRDefault="002E02D1" w:rsidP="002E02D1"/>
    <w:p w14:paraId="78996789" w14:textId="4C5AC5CE" w:rsidR="002E02D1" w:rsidRDefault="002E02D1" w:rsidP="002E02D1"/>
    <w:p w14:paraId="51635B95" w14:textId="3870ACCE" w:rsidR="002E02D1" w:rsidRDefault="002E02D1" w:rsidP="002E02D1"/>
    <w:p w14:paraId="55A22F21" w14:textId="103C6E17" w:rsidR="002E02D1" w:rsidRDefault="002E02D1" w:rsidP="002E02D1"/>
    <w:p w14:paraId="2859B6C1" w14:textId="42FCE8E2" w:rsidR="002E02D1" w:rsidRDefault="002E02D1" w:rsidP="002E02D1"/>
    <w:p w14:paraId="092A949C" w14:textId="30A782B1" w:rsidR="002E02D1" w:rsidRPr="002E02D1" w:rsidRDefault="002E02D1" w:rsidP="002E02D1">
      <w:pPr>
        <w:pStyle w:val="a9"/>
      </w:pPr>
      <w:bookmarkStart w:id="68" w:name="_Toc121595397"/>
      <w:r w:rsidRPr="003F5FBE">
        <w:lastRenderedPageBreak/>
        <w:t>Приложение</w:t>
      </w:r>
      <w:r w:rsidRPr="00C3072F">
        <w:t xml:space="preserve"> </w:t>
      </w:r>
      <w:r>
        <w:rPr>
          <w:lang w:val="en-US"/>
        </w:rPr>
        <w:t>E</w:t>
      </w:r>
      <w:bookmarkEnd w:id="68"/>
    </w:p>
    <w:p w14:paraId="4193CFAE" w14:textId="77777777" w:rsidR="002E02D1" w:rsidRDefault="002E02D1" w:rsidP="002E02D1">
      <w:pPr>
        <w:pStyle w:val="aa"/>
      </w:pPr>
      <w:r w:rsidRPr="003F5FBE">
        <w:t>(обязательное)</w:t>
      </w:r>
    </w:p>
    <w:p w14:paraId="5E932A17" w14:textId="404F1988" w:rsidR="002E02D1" w:rsidRDefault="002E02D1" w:rsidP="002E02D1">
      <w:pPr>
        <w:pStyle w:val="aa"/>
      </w:pPr>
      <w:r>
        <w:t xml:space="preserve">Код с использованием </w:t>
      </w:r>
      <w:r w:rsidRPr="002E02D1">
        <w:t>алгоритма Дейкстры</w:t>
      </w:r>
    </w:p>
    <w:p w14:paraId="6C58C2FA" w14:textId="023C93B5" w:rsidR="002E02D1" w:rsidRDefault="002E02D1" w:rsidP="002E02D1">
      <w:pPr>
        <w:pStyle w:val="aa"/>
      </w:pPr>
    </w:p>
    <w:p w14:paraId="274D698C" w14:textId="0FAB458A" w:rsidR="002E02D1" w:rsidRPr="008D30E7" w:rsidRDefault="002E02D1" w:rsidP="002E02D1">
      <w:pPr>
        <w:pStyle w:val="afe"/>
        <w:rPr>
          <w:lang w:val="ru-RU"/>
        </w:rPr>
      </w:pPr>
      <w:r>
        <w:t>Program</w:t>
      </w:r>
      <w:r w:rsidRPr="008D30E7">
        <w:rPr>
          <w:lang w:val="ru-RU"/>
        </w:rPr>
        <w:t xml:space="preserve"> </w:t>
      </w:r>
      <w:r>
        <w:t>DijkstraRandom</w:t>
      </w:r>
      <w:r w:rsidRPr="008D30E7">
        <w:rPr>
          <w:lang w:val="ru-RU"/>
        </w:rPr>
        <w:t>;</w:t>
      </w:r>
    </w:p>
    <w:p w14:paraId="3897814C" w14:textId="77777777" w:rsidR="002E02D1" w:rsidRPr="008D30E7" w:rsidRDefault="002E02D1" w:rsidP="002E02D1">
      <w:pPr>
        <w:pStyle w:val="afe"/>
        <w:rPr>
          <w:lang w:val="ru-RU"/>
        </w:rPr>
      </w:pPr>
    </w:p>
    <w:p w14:paraId="5FD6ED55" w14:textId="77777777" w:rsidR="002E02D1" w:rsidRDefault="002E02D1" w:rsidP="002E02D1">
      <w:pPr>
        <w:pStyle w:val="afe"/>
      </w:pPr>
      <w:r>
        <w:t>{</w:t>
      </w:r>
    </w:p>
    <w:p w14:paraId="27BA8F35" w14:textId="088264D6" w:rsidR="002E02D1" w:rsidRDefault="002E02D1" w:rsidP="002E02D1">
      <w:pPr>
        <w:pStyle w:val="afe"/>
      </w:pPr>
      <w:r>
        <w:t xml:space="preserve">  Enter the labyrinth, 0 - the cell is passable, 1 – </w:t>
      </w:r>
    </w:p>
    <w:p w14:paraId="535BCF09" w14:textId="561106D7" w:rsidR="002E02D1" w:rsidRDefault="002E02D1" w:rsidP="002E02D1">
      <w:pPr>
        <w:pStyle w:val="afe"/>
      </w:pPr>
      <w:r>
        <w:t xml:space="preserve">  the cell is impassable.</w:t>
      </w:r>
    </w:p>
    <w:p w14:paraId="441EAE8C" w14:textId="77777777" w:rsidR="002E02D1" w:rsidRDefault="002E02D1" w:rsidP="002E02D1">
      <w:pPr>
        <w:pStyle w:val="afe"/>
      </w:pPr>
      <w:r>
        <w:t xml:space="preserve">  Possible to move between cells that have a common </w:t>
      </w:r>
    </w:p>
    <w:p w14:paraId="04228176" w14:textId="7E27D2F0" w:rsidR="002E02D1" w:rsidRDefault="002E02D1" w:rsidP="002E02D1">
      <w:pPr>
        <w:pStyle w:val="afe"/>
      </w:pPr>
      <w:r>
        <w:t xml:space="preserve">  side. Find closest way</w:t>
      </w:r>
    </w:p>
    <w:p w14:paraId="3ACD42A4" w14:textId="77777777" w:rsidR="002E02D1" w:rsidRDefault="002E02D1" w:rsidP="002E02D1">
      <w:pPr>
        <w:pStyle w:val="afe"/>
      </w:pPr>
      <w:r>
        <w:t>}</w:t>
      </w:r>
    </w:p>
    <w:p w14:paraId="6F825EF3" w14:textId="77777777" w:rsidR="002E02D1" w:rsidRDefault="002E02D1" w:rsidP="002E02D1">
      <w:pPr>
        <w:pStyle w:val="afe"/>
      </w:pPr>
    </w:p>
    <w:p w14:paraId="77817427" w14:textId="77777777" w:rsidR="002E02D1" w:rsidRDefault="002E02D1" w:rsidP="002E02D1">
      <w:pPr>
        <w:pStyle w:val="afe"/>
      </w:pPr>
      <w:r>
        <w:t>{$APPTYPE CONSOLE}</w:t>
      </w:r>
    </w:p>
    <w:p w14:paraId="3C520151" w14:textId="77777777" w:rsidR="002E02D1" w:rsidRDefault="002E02D1" w:rsidP="002E02D1">
      <w:pPr>
        <w:pStyle w:val="afe"/>
      </w:pPr>
    </w:p>
    <w:p w14:paraId="310951B9" w14:textId="77777777" w:rsidR="002E02D1" w:rsidRDefault="002E02D1" w:rsidP="002E02D1">
      <w:pPr>
        <w:pStyle w:val="afe"/>
      </w:pPr>
      <w:r>
        <w:t>uses</w:t>
      </w:r>
    </w:p>
    <w:p w14:paraId="4D91031E" w14:textId="77777777" w:rsidR="002E02D1" w:rsidRDefault="002E02D1" w:rsidP="002E02D1">
      <w:pPr>
        <w:pStyle w:val="afe"/>
      </w:pPr>
      <w:r>
        <w:t xml:space="preserve">  System.SysUtils;</w:t>
      </w:r>
    </w:p>
    <w:p w14:paraId="4F3178BA" w14:textId="77777777" w:rsidR="002E02D1" w:rsidRDefault="002E02D1" w:rsidP="002E02D1">
      <w:pPr>
        <w:pStyle w:val="afe"/>
      </w:pPr>
    </w:p>
    <w:p w14:paraId="37F167D0" w14:textId="77777777" w:rsidR="002E02D1" w:rsidRDefault="002E02D1" w:rsidP="002E02D1">
      <w:pPr>
        <w:pStyle w:val="afe"/>
      </w:pPr>
      <w:r>
        <w:t>Const</w:t>
      </w:r>
    </w:p>
    <w:p w14:paraId="26FCC2D5" w14:textId="77777777" w:rsidR="002E02D1" w:rsidRDefault="002E02D1" w:rsidP="002E02D1">
      <w:pPr>
        <w:pStyle w:val="afe"/>
      </w:pPr>
      <w:r>
        <w:t xml:space="preserve">  Convert = '123456789abcdefghijklmnopqrstuvwxyzA</w:t>
      </w:r>
    </w:p>
    <w:p w14:paraId="43287426" w14:textId="56BD31FF" w:rsidR="002E02D1" w:rsidRDefault="002E02D1" w:rsidP="002E02D1">
      <w:pPr>
        <w:pStyle w:val="afe"/>
      </w:pPr>
      <w:r>
        <w:t xml:space="preserve">             BCDEFGHIJKLMNOPQRSTUVWXYZ';</w:t>
      </w:r>
    </w:p>
    <w:p w14:paraId="01FCAAA1" w14:textId="77777777" w:rsidR="002E02D1" w:rsidRDefault="002E02D1" w:rsidP="002E02D1">
      <w:pPr>
        <w:pStyle w:val="afe"/>
      </w:pPr>
      <w:r>
        <w:t xml:space="preserve">  MinSizes = 4;</w:t>
      </w:r>
    </w:p>
    <w:p w14:paraId="552A8747" w14:textId="4CFA6779" w:rsidR="002E02D1" w:rsidRDefault="002E02D1" w:rsidP="002E02D1">
      <w:pPr>
        <w:pStyle w:val="afe"/>
      </w:pPr>
      <w:r>
        <w:t xml:space="preserve">  MaxSizes = length(Convert);</w:t>
      </w:r>
    </w:p>
    <w:p w14:paraId="3D605BC8" w14:textId="77777777" w:rsidR="002E02D1" w:rsidRDefault="002E02D1" w:rsidP="002E02D1">
      <w:pPr>
        <w:pStyle w:val="afe"/>
      </w:pPr>
    </w:p>
    <w:p w14:paraId="7F42F36C" w14:textId="77777777" w:rsidR="002E02D1" w:rsidRDefault="002E02D1" w:rsidP="002E02D1">
      <w:pPr>
        <w:pStyle w:val="afe"/>
      </w:pPr>
      <w:r>
        <w:t xml:space="preserve">  //Convert - storing values 1..35 to exchange between </w:t>
      </w:r>
    </w:p>
    <w:p w14:paraId="5B948FC0" w14:textId="7E8038C7" w:rsidR="002E02D1" w:rsidRDefault="002E02D1" w:rsidP="002E02D1">
      <w:pPr>
        <w:pStyle w:val="afe"/>
      </w:pPr>
      <w:r>
        <w:t xml:space="preserve">  //symbols and their values and vice versa</w:t>
      </w:r>
    </w:p>
    <w:p w14:paraId="6D5BAB3D" w14:textId="77777777" w:rsidR="002E02D1" w:rsidRDefault="002E02D1" w:rsidP="002E02D1">
      <w:pPr>
        <w:pStyle w:val="afe"/>
      </w:pPr>
      <w:r>
        <w:t xml:space="preserve">  //MinSizes - minimal allowable sizes in a labyrinth</w:t>
      </w:r>
    </w:p>
    <w:p w14:paraId="70C531FA" w14:textId="77777777" w:rsidR="002E02D1" w:rsidRDefault="002E02D1" w:rsidP="002E02D1">
      <w:pPr>
        <w:pStyle w:val="afe"/>
      </w:pPr>
      <w:r>
        <w:t xml:space="preserve">  //MaxSizes - maximum allowable sizes in a labyrinth</w:t>
      </w:r>
    </w:p>
    <w:p w14:paraId="581B3689" w14:textId="77777777" w:rsidR="002E02D1" w:rsidRDefault="002E02D1" w:rsidP="002E02D1">
      <w:pPr>
        <w:pStyle w:val="afe"/>
      </w:pPr>
    </w:p>
    <w:p w14:paraId="27080335" w14:textId="77777777" w:rsidR="002E02D1" w:rsidRDefault="002E02D1" w:rsidP="002E02D1">
      <w:pPr>
        <w:pStyle w:val="afe"/>
      </w:pPr>
      <w:r>
        <w:t>Var</w:t>
      </w:r>
    </w:p>
    <w:p w14:paraId="796FCF22" w14:textId="77777777" w:rsidR="002E02D1" w:rsidRDefault="002E02D1" w:rsidP="002E02D1">
      <w:pPr>
        <w:pStyle w:val="afe"/>
      </w:pPr>
      <w:r>
        <w:t xml:space="preserve">  Lab, Way : array [1..MaxSizes, 1..MaxSizes] of Byte;</w:t>
      </w:r>
    </w:p>
    <w:p w14:paraId="516A451C" w14:textId="77777777" w:rsidR="002E02D1" w:rsidRDefault="002E02D1" w:rsidP="002E02D1">
      <w:pPr>
        <w:pStyle w:val="afe"/>
      </w:pPr>
      <w:r>
        <w:t xml:space="preserve">  SizeI, SizeJ, StartI, StartJ, i, j : Byte;</w:t>
      </w:r>
    </w:p>
    <w:p w14:paraId="74EA2374" w14:textId="4F629386" w:rsidR="002E02D1" w:rsidRDefault="002E02D1" w:rsidP="002E02D1">
      <w:pPr>
        <w:pStyle w:val="afe"/>
      </w:pPr>
      <w:r>
        <w:t xml:space="preserve">  CurrNumStep, CoordExitI, CoordExitJ : Byte;</w:t>
      </w:r>
    </w:p>
    <w:p w14:paraId="13C258E5" w14:textId="77777777" w:rsidR="002E02D1" w:rsidRDefault="002E02D1" w:rsidP="002E02D1">
      <w:pPr>
        <w:pStyle w:val="afe"/>
      </w:pPr>
    </w:p>
    <w:p w14:paraId="555F02A4" w14:textId="77777777" w:rsidR="002E02D1" w:rsidRDefault="002E02D1" w:rsidP="002E02D1">
      <w:pPr>
        <w:pStyle w:val="afe"/>
      </w:pPr>
      <w:r>
        <w:t xml:space="preserve">  //Lab - an array that stores the entered labyrinth</w:t>
      </w:r>
    </w:p>
    <w:p w14:paraId="38F51DD4" w14:textId="77777777" w:rsidR="002E02D1" w:rsidRDefault="002E02D1" w:rsidP="002E02D1">
      <w:pPr>
        <w:pStyle w:val="afe"/>
      </w:pPr>
      <w:r>
        <w:t xml:space="preserve">  //Way - an array that stores path to the exit</w:t>
      </w:r>
    </w:p>
    <w:p w14:paraId="2E861619" w14:textId="77777777" w:rsidR="002E02D1" w:rsidRDefault="002E02D1" w:rsidP="002E02D1">
      <w:pPr>
        <w:pStyle w:val="afe"/>
      </w:pPr>
      <w:r>
        <w:t xml:space="preserve">  //SizeI - entered size by lines</w:t>
      </w:r>
    </w:p>
    <w:p w14:paraId="690A8CE1" w14:textId="77777777" w:rsidR="002E02D1" w:rsidRDefault="002E02D1" w:rsidP="002E02D1">
      <w:pPr>
        <w:pStyle w:val="afe"/>
      </w:pPr>
      <w:r>
        <w:t xml:space="preserve">  //SizeJ - entered size by columns</w:t>
      </w:r>
    </w:p>
    <w:p w14:paraId="54CB7EBC" w14:textId="77777777" w:rsidR="002E02D1" w:rsidRDefault="002E02D1" w:rsidP="002E02D1">
      <w:pPr>
        <w:pStyle w:val="afe"/>
      </w:pPr>
      <w:r>
        <w:t xml:space="preserve">  //StartI - start coordinates by lines</w:t>
      </w:r>
    </w:p>
    <w:p w14:paraId="1DC9DAD3" w14:textId="77777777" w:rsidR="002E02D1" w:rsidRDefault="002E02D1" w:rsidP="002E02D1">
      <w:pPr>
        <w:pStyle w:val="afe"/>
      </w:pPr>
      <w:r>
        <w:t xml:space="preserve">  //StartJ - start coordinates by columns</w:t>
      </w:r>
    </w:p>
    <w:p w14:paraId="63DC9309" w14:textId="77777777" w:rsidR="002E02D1" w:rsidRDefault="002E02D1" w:rsidP="002E02D1">
      <w:pPr>
        <w:pStyle w:val="afe"/>
      </w:pPr>
      <w:r>
        <w:t xml:space="preserve">  //i,j - cycle counters</w:t>
      </w:r>
    </w:p>
    <w:p w14:paraId="2001BDED" w14:textId="77777777" w:rsidR="002E02D1" w:rsidRDefault="002E02D1" w:rsidP="002E02D1">
      <w:pPr>
        <w:pStyle w:val="afe"/>
      </w:pPr>
      <w:r>
        <w:t xml:space="preserve">  //CurrNumStep - current number step in the Way</w:t>
      </w:r>
    </w:p>
    <w:p w14:paraId="7DDFF806" w14:textId="77777777" w:rsidR="002E02D1" w:rsidRDefault="002E02D1" w:rsidP="002E02D1">
      <w:pPr>
        <w:pStyle w:val="afe"/>
      </w:pPr>
      <w:r>
        <w:t xml:space="preserve">  //CoordExitI - nearest exit coordinate (i)</w:t>
      </w:r>
    </w:p>
    <w:p w14:paraId="143AF099" w14:textId="77777777" w:rsidR="002E02D1" w:rsidRDefault="002E02D1" w:rsidP="002E02D1">
      <w:pPr>
        <w:pStyle w:val="afe"/>
      </w:pPr>
      <w:r>
        <w:t xml:space="preserve">  //CoordExitJ - nearest exit coordinate (j)</w:t>
      </w:r>
    </w:p>
    <w:p w14:paraId="342CDF25" w14:textId="77777777" w:rsidR="002E02D1" w:rsidRDefault="002E02D1" w:rsidP="002E02D1">
      <w:pPr>
        <w:pStyle w:val="afe"/>
      </w:pPr>
    </w:p>
    <w:p w14:paraId="387965CF" w14:textId="77777777" w:rsidR="002E02D1" w:rsidRDefault="002E02D1" w:rsidP="002E02D1">
      <w:pPr>
        <w:pStyle w:val="afe"/>
      </w:pPr>
    </w:p>
    <w:p w14:paraId="24438819" w14:textId="77777777" w:rsidR="002E02D1" w:rsidRDefault="002E02D1" w:rsidP="002E02D1">
      <w:pPr>
        <w:pStyle w:val="afe"/>
      </w:pPr>
    </w:p>
    <w:p w14:paraId="301C4071" w14:textId="77777777" w:rsidR="002E02D1" w:rsidRDefault="002E02D1" w:rsidP="002E02D1">
      <w:pPr>
        <w:pStyle w:val="afe"/>
      </w:pPr>
      <w:r>
        <w:t>//Procedure for generating a labyrinth</w:t>
      </w:r>
    </w:p>
    <w:p w14:paraId="46E0F3E9" w14:textId="77777777" w:rsidR="002E02D1" w:rsidRDefault="002E02D1" w:rsidP="002E02D1">
      <w:pPr>
        <w:pStyle w:val="afe"/>
      </w:pPr>
      <w:r>
        <w:lastRenderedPageBreak/>
        <w:t>procedure Generator;</w:t>
      </w:r>
    </w:p>
    <w:p w14:paraId="3EFA08B6" w14:textId="77777777" w:rsidR="002E02D1" w:rsidRDefault="002E02D1" w:rsidP="002E02D1">
      <w:pPr>
        <w:pStyle w:val="afe"/>
      </w:pPr>
      <w:r>
        <w:t>var</w:t>
      </w:r>
    </w:p>
    <w:p w14:paraId="192D0A82" w14:textId="77777777" w:rsidR="002E02D1" w:rsidRDefault="002E02D1" w:rsidP="002E02D1">
      <w:pPr>
        <w:pStyle w:val="afe"/>
      </w:pPr>
      <w:r>
        <w:t xml:space="preserve">  LargerSize, i, j, PickResult, CoordI, CoordJ, </w:t>
      </w:r>
    </w:p>
    <w:p w14:paraId="6FF8CF47" w14:textId="77777777" w:rsidR="002E02D1" w:rsidRDefault="002E02D1" w:rsidP="002E02D1">
      <w:pPr>
        <w:pStyle w:val="afe"/>
      </w:pPr>
      <w:r>
        <w:t xml:space="preserve">              AmountRotations, AmountStep : Byte;</w:t>
      </w:r>
    </w:p>
    <w:p w14:paraId="3734BD85" w14:textId="77777777" w:rsidR="002E02D1" w:rsidRDefault="002E02D1" w:rsidP="002E02D1">
      <w:pPr>
        <w:pStyle w:val="afe"/>
      </w:pPr>
      <w:r>
        <w:t xml:space="preserve">  flag, isBorder: Boolean;</w:t>
      </w:r>
    </w:p>
    <w:p w14:paraId="7D57725A" w14:textId="77777777" w:rsidR="002E02D1" w:rsidRDefault="002E02D1" w:rsidP="002E02D1">
      <w:pPr>
        <w:pStyle w:val="afe"/>
      </w:pPr>
      <w:r>
        <w:t xml:space="preserve">  //LargerSize - the largest value of the sizes</w:t>
      </w:r>
    </w:p>
    <w:p w14:paraId="1ECADB23" w14:textId="77777777" w:rsidR="002E02D1" w:rsidRDefault="002E02D1" w:rsidP="002E02D1">
      <w:pPr>
        <w:pStyle w:val="afe"/>
      </w:pPr>
      <w:r>
        <w:t xml:space="preserve">  //i,j - cycle counters</w:t>
      </w:r>
    </w:p>
    <w:p w14:paraId="67458BAE" w14:textId="77777777" w:rsidR="002E02D1" w:rsidRDefault="002E02D1" w:rsidP="002E02D1">
      <w:pPr>
        <w:pStyle w:val="afe"/>
      </w:pPr>
      <w:r>
        <w:t xml:space="preserve">  //PickResult a random number that decides which step</w:t>
      </w:r>
    </w:p>
    <w:p w14:paraId="720C745D" w14:textId="77777777" w:rsidR="002E02D1" w:rsidRDefault="002E02D1" w:rsidP="002E02D1">
      <w:pPr>
        <w:pStyle w:val="afe"/>
      </w:pPr>
      <w:r>
        <w:t xml:space="preserve">  //to take</w:t>
      </w:r>
    </w:p>
    <w:p w14:paraId="62D9120A" w14:textId="77777777" w:rsidR="002E02D1" w:rsidRDefault="002E02D1" w:rsidP="002E02D1">
      <w:pPr>
        <w:pStyle w:val="afe"/>
      </w:pPr>
      <w:r>
        <w:t xml:space="preserve">  //CoordI - current position in i</w:t>
      </w:r>
    </w:p>
    <w:p w14:paraId="3C95E605" w14:textId="77777777" w:rsidR="002E02D1" w:rsidRDefault="002E02D1" w:rsidP="002E02D1">
      <w:pPr>
        <w:pStyle w:val="afe"/>
      </w:pPr>
      <w:r>
        <w:t xml:space="preserve">  //CoordJ - current position in j</w:t>
      </w:r>
    </w:p>
    <w:p w14:paraId="5DA6263B" w14:textId="77777777" w:rsidR="002E02D1" w:rsidRDefault="002E02D1" w:rsidP="002E02D1">
      <w:pPr>
        <w:pStyle w:val="afe"/>
      </w:pPr>
      <w:r>
        <w:t xml:space="preserve">  //AmountRotations - amount of rotations to complete </w:t>
      </w:r>
    </w:p>
    <w:p w14:paraId="4A158C29" w14:textId="77777777" w:rsidR="002E02D1" w:rsidRDefault="002E02D1" w:rsidP="002E02D1">
      <w:pPr>
        <w:pStyle w:val="afe"/>
      </w:pPr>
      <w:r>
        <w:t xml:space="preserve">  //the labyrinth</w:t>
      </w:r>
    </w:p>
    <w:p w14:paraId="37AEDBDC" w14:textId="77777777" w:rsidR="002E02D1" w:rsidRDefault="002E02D1" w:rsidP="002E02D1">
      <w:pPr>
        <w:pStyle w:val="afe"/>
      </w:pPr>
      <w:r>
        <w:t xml:space="preserve">  //AmountStep - amount of steps to be taken along a </w:t>
      </w:r>
    </w:p>
    <w:p w14:paraId="4A354E07" w14:textId="77777777" w:rsidR="002E02D1" w:rsidRDefault="002E02D1" w:rsidP="002E02D1">
      <w:pPr>
        <w:pStyle w:val="afe"/>
      </w:pPr>
      <w:r>
        <w:t xml:space="preserve">  //given line</w:t>
      </w:r>
    </w:p>
    <w:p w14:paraId="79FF4AD7" w14:textId="77777777" w:rsidR="002E02D1" w:rsidRDefault="002E02D1" w:rsidP="002E02D1">
      <w:pPr>
        <w:pStyle w:val="afe"/>
      </w:pPr>
      <w:r>
        <w:t xml:space="preserve">  //flag - flag to confirm the correctness of entering </w:t>
      </w:r>
    </w:p>
    <w:p w14:paraId="51E71450" w14:textId="77777777" w:rsidR="002E02D1" w:rsidRDefault="002E02D1" w:rsidP="002E02D1">
      <w:pPr>
        <w:pStyle w:val="afe"/>
      </w:pPr>
      <w:r>
        <w:t xml:space="preserve">  //numbers</w:t>
      </w:r>
    </w:p>
    <w:p w14:paraId="290324CB" w14:textId="77777777" w:rsidR="002E02D1" w:rsidRDefault="002E02D1" w:rsidP="002E02D1">
      <w:pPr>
        <w:pStyle w:val="afe"/>
      </w:pPr>
      <w:r>
        <w:t xml:space="preserve">  //isBorder - indicator of hitting the border</w:t>
      </w:r>
    </w:p>
    <w:p w14:paraId="78A75084" w14:textId="77777777" w:rsidR="002E02D1" w:rsidRDefault="002E02D1" w:rsidP="002E02D1">
      <w:pPr>
        <w:pStyle w:val="afe"/>
      </w:pPr>
      <w:r>
        <w:t>begin</w:t>
      </w:r>
    </w:p>
    <w:p w14:paraId="45C8D0D0" w14:textId="77777777" w:rsidR="002E02D1" w:rsidRDefault="002E02D1" w:rsidP="002E02D1">
      <w:pPr>
        <w:pStyle w:val="afe"/>
      </w:pPr>
      <w:r>
        <w:t xml:space="preserve">  Writeln('Enter the size of the labyrinth (i j), i and</w:t>
      </w:r>
    </w:p>
    <w:p w14:paraId="43FF94F4" w14:textId="77777777" w:rsidR="002E02D1" w:rsidRDefault="002E02D1" w:rsidP="002E02D1">
      <w:pPr>
        <w:pStyle w:val="afe"/>
      </w:pPr>
      <w:r>
        <w:t xml:space="preserve">         j belongs to ',MinSizes,'..',MaxSizes);</w:t>
      </w:r>
    </w:p>
    <w:p w14:paraId="3F0222DE" w14:textId="77777777" w:rsidR="002E02D1" w:rsidRDefault="002E02D1" w:rsidP="002E02D1">
      <w:pPr>
        <w:pStyle w:val="afe"/>
      </w:pPr>
    </w:p>
    <w:p w14:paraId="50006A66" w14:textId="77777777" w:rsidR="002E02D1" w:rsidRDefault="002E02D1" w:rsidP="002E02D1">
      <w:pPr>
        <w:pStyle w:val="afe"/>
      </w:pPr>
      <w:r>
        <w:t xml:space="preserve">  //Cycle with postcondition for entering correct data.</w:t>
      </w:r>
    </w:p>
    <w:p w14:paraId="3AFEBD65" w14:textId="77777777" w:rsidR="002E02D1" w:rsidRDefault="002E02D1" w:rsidP="002E02D1">
      <w:pPr>
        <w:pStyle w:val="afe"/>
      </w:pPr>
      <w:r>
        <w:t xml:space="preserve">  Repeat</w:t>
      </w:r>
    </w:p>
    <w:p w14:paraId="59B4AC93" w14:textId="77777777" w:rsidR="002E02D1" w:rsidRDefault="002E02D1" w:rsidP="002E02D1">
      <w:pPr>
        <w:pStyle w:val="afe"/>
      </w:pPr>
    </w:p>
    <w:p w14:paraId="034D57ED" w14:textId="77777777" w:rsidR="002E02D1" w:rsidRDefault="002E02D1" w:rsidP="002E02D1">
      <w:pPr>
        <w:pStyle w:val="afe"/>
      </w:pPr>
      <w:r>
        <w:t xml:space="preserve">    //Initialize the flag</w:t>
      </w:r>
    </w:p>
    <w:p w14:paraId="4932CE61" w14:textId="77777777" w:rsidR="002E02D1" w:rsidRDefault="002E02D1" w:rsidP="002E02D1">
      <w:pPr>
        <w:pStyle w:val="afe"/>
      </w:pPr>
      <w:r>
        <w:t xml:space="preserve">    flag:= False;</w:t>
      </w:r>
    </w:p>
    <w:p w14:paraId="3D242A52" w14:textId="77777777" w:rsidR="002E02D1" w:rsidRDefault="002E02D1" w:rsidP="002E02D1">
      <w:pPr>
        <w:pStyle w:val="afe"/>
      </w:pPr>
    </w:p>
    <w:p w14:paraId="2F78566B" w14:textId="77777777" w:rsidR="002E02D1" w:rsidRDefault="002E02D1" w:rsidP="002E02D1">
      <w:pPr>
        <w:pStyle w:val="afe"/>
      </w:pPr>
      <w:r>
        <w:t xml:space="preserve">    //Validating the correct input data type</w:t>
      </w:r>
    </w:p>
    <w:p w14:paraId="36981D6A" w14:textId="77777777" w:rsidR="002E02D1" w:rsidRDefault="002E02D1" w:rsidP="002E02D1">
      <w:pPr>
        <w:pStyle w:val="afe"/>
      </w:pPr>
      <w:r>
        <w:t xml:space="preserve">    Try</w:t>
      </w:r>
    </w:p>
    <w:p w14:paraId="04AD3D7C" w14:textId="77777777" w:rsidR="002E02D1" w:rsidRDefault="002E02D1" w:rsidP="002E02D1">
      <w:pPr>
        <w:pStyle w:val="afe"/>
      </w:pPr>
      <w:r>
        <w:t xml:space="preserve">      Readln(SizeI, SizeJ);</w:t>
      </w:r>
    </w:p>
    <w:p w14:paraId="051C6696" w14:textId="77777777" w:rsidR="002E02D1" w:rsidRDefault="002E02D1" w:rsidP="002E02D1">
      <w:pPr>
        <w:pStyle w:val="afe"/>
      </w:pPr>
      <w:r>
        <w:t xml:space="preserve">    Except</w:t>
      </w:r>
    </w:p>
    <w:p w14:paraId="2D98463C" w14:textId="77777777" w:rsidR="002E02D1" w:rsidRDefault="002E02D1" w:rsidP="002E02D1">
      <w:pPr>
        <w:pStyle w:val="afe"/>
      </w:pPr>
      <w:r>
        <w:t xml:space="preserve">      Writeln('Invalid data type entered');</w:t>
      </w:r>
    </w:p>
    <w:p w14:paraId="45CB390C" w14:textId="77777777" w:rsidR="002E02D1" w:rsidRDefault="002E02D1" w:rsidP="002E02D1">
      <w:pPr>
        <w:pStyle w:val="afe"/>
      </w:pPr>
      <w:r>
        <w:t xml:space="preserve">      flag:= True;</w:t>
      </w:r>
    </w:p>
    <w:p w14:paraId="2058659E" w14:textId="77777777" w:rsidR="002E02D1" w:rsidRDefault="002E02D1" w:rsidP="002E02D1">
      <w:pPr>
        <w:pStyle w:val="afe"/>
      </w:pPr>
      <w:r>
        <w:t xml:space="preserve">    End;</w:t>
      </w:r>
    </w:p>
    <w:p w14:paraId="7A3F1338" w14:textId="77777777" w:rsidR="002E02D1" w:rsidRDefault="002E02D1" w:rsidP="002E02D1">
      <w:pPr>
        <w:pStyle w:val="afe"/>
      </w:pPr>
    </w:p>
    <w:p w14:paraId="60D14DB8" w14:textId="77777777" w:rsidR="002E02D1" w:rsidRDefault="002E02D1" w:rsidP="002E02D1">
      <w:pPr>
        <w:pStyle w:val="afe"/>
      </w:pPr>
      <w:r>
        <w:t xml:space="preserve">    //Validate Range</w:t>
      </w:r>
    </w:p>
    <w:p w14:paraId="589F67C8" w14:textId="77777777" w:rsidR="002E02D1" w:rsidRDefault="002E02D1" w:rsidP="002E02D1">
      <w:pPr>
        <w:pStyle w:val="afe"/>
      </w:pPr>
      <w:r>
        <w:t xml:space="preserve">    if ((SizeI &lt; MinSizes) or (SizeJ &lt; MinSizes) or </w:t>
      </w:r>
    </w:p>
    <w:p w14:paraId="765D389F" w14:textId="77777777" w:rsidR="002E02D1" w:rsidRDefault="002E02D1" w:rsidP="002E02D1">
      <w:pPr>
        <w:pStyle w:val="afe"/>
      </w:pPr>
      <w:r>
        <w:t xml:space="preserve">       (SizeI &gt; MaxSizes) or (SizeJ &gt; MaxSizes)) and </w:t>
      </w:r>
    </w:p>
    <w:p w14:paraId="71522B36" w14:textId="77777777" w:rsidR="002E02D1" w:rsidRDefault="002E02D1" w:rsidP="002E02D1">
      <w:pPr>
        <w:pStyle w:val="afe"/>
      </w:pPr>
      <w:r>
        <w:t xml:space="preserve">       not flag then</w:t>
      </w:r>
    </w:p>
    <w:p w14:paraId="7850B5C4" w14:textId="77777777" w:rsidR="002E02D1" w:rsidRDefault="002E02D1" w:rsidP="002E02D1">
      <w:pPr>
        <w:pStyle w:val="afe"/>
      </w:pPr>
      <w:r>
        <w:t xml:space="preserve">    begin</w:t>
      </w:r>
    </w:p>
    <w:p w14:paraId="4B5A29D9" w14:textId="77777777" w:rsidR="002E02D1" w:rsidRDefault="002E02D1" w:rsidP="002E02D1">
      <w:pPr>
        <w:pStyle w:val="afe"/>
      </w:pPr>
      <w:r>
        <w:t xml:space="preserve">      Writeln('(i j) do not belong to the range!');</w:t>
      </w:r>
    </w:p>
    <w:p w14:paraId="5D04373B" w14:textId="77777777" w:rsidR="002E02D1" w:rsidRDefault="002E02D1" w:rsidP="002E02D1">
      <w:pPr>
        <w:pStyle w:val="afe"/>
      </w:pPr>
      <w:r>
        <w:t xml:space="preserve">      flag:= True;</w:t>
      </w:r>
    </w:p>
    <w:p w14:paraId="05C7C4A1" w14:textId="77777777" w:rsidR="002E02D1" w:rsidRDefault="002E02D1" w:rsidP="002E02D1">
      <w:pPr>
        <w:pStyle w:val="afe"/>
      </w:pPr>
      <w:r>
        <w:t xml:space="preserve">    end;</w:t>
      </w:r>
    </w:p>
    <w:p w14:paraId="5BCF0112" w14:textId="77777777" w:rsidR="002E02D1" w:rsidRDefault="002E02D1" w:rsidP="002E02D1">
      <w:pPr>
        <w:pStyle w:val="afe"/>
      </w:pPr>
    </w:p>
    <w:p w14:paraId="2F68EC4D" w14:textId="77777777" w:rsidR="002E02D1" w:rsidRDefault="002E02D1" w:rsidP="002E02D1">
      <w:pPr>
        <w:pStyle w:val="afe"/>
      </w:pPr>
      <w:r>
        <w:t xml:space="preserve">  Until not flag;</w:t>
      </w:r>
    </w:p>
    <w:p w14:paraId="673E1ADD" w14:textId="77777777" w:rsidR="002E02D1" w:rsidRDefault="002E02D1" w:rsidP="002E02D1">
      <w:pPr>
        <w:pStyle w:val="afe"/>
      </w:pPr>
    </w:p>
    <w:p w14:paraId="549988C5" w14:textId="77777777" w:rsidR="002E02D1" w:rsidRDefault="002E02D1" w:rsidP="002E02D1">
      <w:pPr>
        <w:pStyle w:val="afe"/>
      </w:pPr>
      <w:r>
        <w:t xml:space="preserve">  //Finding the largest size</w:t>
      </w:r>
    </w:p>
    <w:p w14:paraId="2120CA68" w14:textId="77777777" w:rsidR="002E02D1" w:rsidRDefault="002E02D1" w:rsidP="002E02D1">
      <w:pPr>
        <w:pStyle w:val="afe"/>
      </w:pPr>
      <w:r>
        <w:lastRenderedPageBreak/>
        <w:t xml:space="preserve">  if SizeI &gt; SizeJ then</w:t>
      </w:r>
    </w:p>
    <w:p w14:paraId="0201AD49" w14:textId="77777777" w:rsidR="002E02D1" w:rsidRDefault="002E02D1" w:rsidP="002E02D1">
      <w:pPr>
        <w:pStyle w:val="afe"/>
      </w:pPr>
      <w:r>
        <w:t xml:space="preserve">    LargerSize:= SizeI</w:t>
      </w:r>
    </w:p>
    <w:p w14:paraId="15617129" w14:textId="77777777" w:rsidR="002E02D1" w:rsidRDefault="002E02D1" w:rsidP="002E02D1">
      <w:pPr>
        <w:pStyle w:val="afe"/>
      </w:pPr>
      <w:r>
        <w:t xml:space="preserve">  else</w:t>
      </w:r>
    </w:p>
    <w:p w14:paraId="563EE8BE" w14:textId="77777777" w:rsidR="002E02D1" w:rsidRDefault="002E02D1" w:rsidP="002E02D1">
      <w:pPr>
        <w:pStyle w:val="afe"/>
      </w:pPr>
      <w:r>
        <w:t xml:space="preserve">    LargerSize:= SizeJ;</w:t>
      </w:r>
    </w:p>
    <w:p w14:paraId="4673B05E" w14:textId="77777777" w:rsidR="002E02D1" w:rsidRDefault="002E02D1" w:rsidP="002E02D1">
      <w:pPr>
        <w:pStyle w:val="afe"/>
      </w:pPr>
    </w:p>
    <w:p w14:paraId="5F41DCD7" w14:textId="77777777" w:rsidR="002E02D1" w:rsidRDefault="002E02D1" w:rsidP="002E02D1">
      <w:pPr>
        <w:pStyle w:val="afe"/>
      </w:pPr>
      <w:r>
        <w:t xml:space="preserve">  //If the largest size &gt;= 10, inform the user about</w:t>
      </w:r>
    </w:p>
    <w:p w14:paraId="7CC20403" w14:textId="77777777" w:rsidR="002E02D1" w:rsidRDefault="002E02D1" w:rsidP="002E02D1">
      <w:pPr>
        <w:pStyle w:val="afe"/>
      </w:pPr>
      <w:r>
        <w:t xml:space="preserve">  //the replacements</w:t>
      </w:r>
    </w:p>
    <w:p w14:paraId="3A20D41C" w14:textId="77777777" w:rsidR="002E02D1" w:rsidRDefault="002E02D1" w:rsidP="002E02D1">
      <w:pPr>
        <w:pStyle w:val="afe"/>
      </w:pPr>
      <w:r>
        <w:t xml:space="preserve">  if LargerSize &gt;= 10 then</w:t>
      </w:r>
    </w:p>
    <w:p w14:paraId="18761B1A" w14:textId="77777777" w:rsidR="002E02D1" w:rsidRDefault="002E02D1" w:rsidP="002E02D1">
      <w:pPr>
        <w:pStyle w:val="afe"/>
      </w:pPr>
      <w:r>
        <w:t xml:space="preserve">  begin</w:t>
      </w:r>
    </w:p>
    <w:p w14:paraId="05FA81A0" w14:textId="77777777" w:rsidR="002E02D1" w:rsidRDefault="002E02D1" w:rsidP="002E02D1">
      <w:pPr>
        <w:pStyle w:val="afe"/>
      </w:pPr>
      <w:r>
        <w:t xml:space="preserve">    Writeln;</w:t>
      </w:r>
    </w:p>
    <w:p w14:paraId="764B8E0B" w14:textId="77777777" w:rsidR="002E02D1" w:rsidRDefault="002E02D1" w:rsidP="002E02D1">
      <w:pPr>
        <w:pStyle w:val="afe"/>
      </w:pPr>
      <w:r>
        <w:t xml:space="preserve">    Writeln('For convenience, numbers consisting of two</w:t>
      </w:r>
    </w:p>
    <w:p w14:paraId="4B9541AB" w14:textId="77777777" w:rsidR="002E02D1" w:rsidRDefault="002E02D1" w:rsidP="002E02D1">
      <w:pPr>
        <w:pStyle w:val="afe"/>
      </w:pPr>
      <w:r>
        <w:t xml:space="preserve">           digits will be represented as follows:');</w:t>
      </w:r>
    </w:p>
    <w:p w14:paraId="380518C2" w14:textId="77777777" w:rsidR="002E02D1" w:rsidRDefault="002E02D1" w:rsidP="002E02D1">
      <w:pPr>
        <w:pStyle w:val="afe"/>
      </w:pPr>
      <w:r>
        <w:t xml:space="preserve">    for i := 10 to LargerSize do</w:t>
      </w:r>
    </w:p>
    <w:p w14:paraId="3693A9F0" w14:textId="77777777" w:rsidR="002E02D1" w:rsidRDefault="002E02D1" w:rsidP="002E02D1">
      <w:pPr>
        <w:pStyle w:val="afe"/>
      </w:pPr>
      <w:r>
        <w:t xml:space="preserve">      Writeln(Convert[i],' = ',i);</w:t>
      </w:r>
    </w:p>
    <w:p w14:paraId="59EB1F66" w14:textId="77777777" w:rsidR="002E02D1" w:rsidRDefault="002E02D1" w:rsidP="002E02D1">
      <w:pPr>
        <w:pStyle w:val="afe"/>
      </w:pPr>
      <w:r>
        <w:t xml:space="preserve">  end;</w:t>
      </w:r>
    </w:p>
    <w:p w14:paraId="2C206346" w14:textId="77777777" w:rsidR="002E02D1" w:rsidRDefault="002E02D1" w:rsidP="002E02D1">
      <w:pPr>
        <w:pStyle w:val="afe"/>
      </w:pPr>
    </w:p>
    <w:p w14:paraId="718D3863" w14:textId="77777777" w:rsidR="002E02D1" w:rsidRDefault="002E02D1" w:rsidP="002E02D1">
      <w:pPr>
        <w:pStyle w:val="afe"/>
      </w:pPr>
      <w:r>
        <w:t xml:space="preserve">  //Fill the whole labyrinth with impassable cells</w:t>
      </w:r>
    </w:p>
    <w:p w14:paraId="51B92480" w14:textId="77777777" w:rsidR="002E02D1" w:rsidRDefault="002E02D1" w:rsidP="002E02D1">
      <w:pPr>
        <w:pStyle w:val="afe"/>
      </w:pPr>
      <w:r>
        <w:t xml:space="preserve">  for i := 1 to SizeI do</w:t>
      </w:r>
    </w:p>
    <w:p w14:paraId="46BA2A20" w14:textId="77777777" w:rsidR="002E02D1" w:rsidRDefault="002E02D1" w:rsidP="002E02D1">
      <w:pPr>
        <w:pStyle w:val="afe"/>
      </w:pPr>
      <w:r>
        <w:t xml:space="preserve">    for j := 1 to SizeJ do</w:t>
      </w:r>
    </w:p>
    <w:p w14:paraId="6EEEEF7B" w14:textId="77777777" w:rsidR="002E02D1" w:rsidRDefault="002E02D1" w:rsidP="002E02D1">
      <w:pPr>
        <w:pStyle w:val="afe"/>
      </w:pPr>
      <w:r>
        <w:t xml:space="preserve">      Lab[i,j]:= 1;</w:t>
      </w:r>
    </w:p>
    <w:p w14:paraId="5F662410" w14:textId="77777777" w:rsidR="002E02D1" w:rsidRDefault="002E02D1" w:rsidP="002E02D1">
      <w:pPr>
        <w:pStyle w:val="afe"/>
      </w:pPr>
    </w:p>
    <w:p w14:paraId="6C8266AE" w14:textId="77777777" w:rsidR="002E02D1" w:rsidRDefault="002E02D1" w:rsidP="002E02D1">
      <w:pPr>
        <w:pStyle w:val="afe"/>
      </w:pPr>
      <w:r>
        <w:t xml:space="preserve">  Randomize;</w:t>
      </w:r>
    </w:p>
    <w:p w14:paraId="61AA1E7D" w14:textId="77777777" w:rsidR="002E02D1" w:rsidRDefault="002E02D1" w:rsidP="002E02D1">
      <w:pPr>
        <w:pStyle w:val="afe"/>
      </w:pPr>
    </w:p>
    <w:p w14:paraId="56609639" w14:textId="77777777" w:rsidR="002E02D1" w:rsidRDefault="002E02D1" w:rsidP="002E02D1">
      <w:pPr>
        <w:pStyle w:val="afe"/>
      </w:pPr>
      <w:r>
        <w:t xml:space="preserve">  //Generate which side will be the first finish</w:t>
      </w:r>
    </w:p>
    <w:p w14:paraId="526FE95D" w14:textId="77777777" w:rsidR="002E02D1" w:rsidRDefault="002E02D1" w:rsidP="002E02D1">
      <w:pPr>
        <w:pStyle w:val="afe"/>
      </w:pPr>
      <w:r>
        <w:t xml:space="preserve">  PickResult:= 1 + Random(4);</w:t>
      </w:r>
    </w:p>
    <w:p w14:paraId="2A587AC4" w14:textId="77777777" w:rsidR="002E02D1" w:rsidRDefault="002E02D1" w:rsidP="002E02D1">
      <w:pPr>
        <w:pStyle w:val="afe"/>
      </w:pPr>
    </w:p>
    <w:p w14:paraId="1F6A6CD9" w14:textId="77777777" w:rsidR="002E02D1" w:rsidRDefault="002E02D1" w:rsidP="002E02D1">
      <w:pPr>
        <w:pStyle w:val="afe"/>
      </w:pPr>
      <w:r>
        <w:t xml:space="preserve">  //Define</w:t>
      </w:r>
    </w:p>
    <w:p w14:paraId="50DE8AC9" w14:textId="77777777" w:rsidR="002E02D1" w:rsidRDefault="002E02D1" w:rsidP="002E02D1">
      <w:pPr>
        <w:pStyle w:val="afe"/>
      </w:pPr>
      <w:r>
        <w:t xml:space="preserve">  case PickResult of</w:t>
      </w:r>
    </w:p>
    <w:p w14:paraId="047F2594" w14:textId="77777777" w:rsidR="002E02D1" w:rsidRDefault="002E02D1" w:rsidP="002E02D1">
      <w:pPr>
        <w:pStyle w:val="afe"/>
      </w:pPr>
    </w:p>
    <w:p w14:paraId="1CD1491A" w14:textId="77777777" w:rsidR="002E02D1" w:rsidRDefault="002E02D1" w:rsidP="002E02D1">
      <w:pPr>
        <w:pStyle w:val="afe"/>
      </w:pPr>
      <w:r>
        <w:t xml:space="preserve">    //Up side</w:t>
      </w:r>
    </w:p>
    <w:p w14:paraId="23EE35FA" w14:textId="77777777" w:rsidR="002E02D1" w:rsidRDefault="002E02D1" w:rsidP="002E02D1">
      <w:pPr>
        <w:pStyle w:val="afe"/>
      </w:pPr>
      <w:r>
        <w:t xml:space="preserve">    1:</w:t>
      </w:r>
    </w:p>
    <w:p w14:paraId="04996EE6" w14:textId="77777777" w:rsidR="002E02D1" w:rsidRDefault="002E02D1" w:rsidP="002E02D1">
      <w:pPr>
        <w:pStyle w:val="afe"/>
      </w:pPr>
      <w:r>
        <w:t xml:space="preserve">    begin</w:t>
      </w:r>
    </w:p>
    <w:p w14:paraId="0D400E14" w14:textId="77777777" w:rsidR="002E02D1" w:rsidRDefault="002E02D1" w:rsidP="002E02D1">
      <w:pPr>
        <w:pStyle w:val="afe"/>
      </w:pPr>
    </w:p>
    <w:p w14:paraId="6D68C24C" w14:textId="77777777" w:rsidR="002E02D1" w:rsidRDefault="002E02D1" w:rsidP="002E02D1">
      <w:pPr>
        <w:pStyle w:val="afe"/>
      </w:pPr>
      <w:r>
        <w:t xml:space="preserve">      //Generating a passable cell on the up side</w:t>
      </w:r>
    </w:p>
    <w:p w14:paraId="66F2BDD1" w14:textId="77777777" w:rsidR="002E02D1" w:rsidRDefault="002E02D1" w:rsidP="002E02D1">
      <w:pPr>
        <w:pStyle w:val="afe"/>
      </w:pPr>
      <w:r>
        <w:t xml:space="preserve">      CoordI:= 1;</w:t>
      </w:r>
    </w:p>
    <w:p w14:paraId="0968DD76" w14:textId="77777777" w:rsidR="002E02D1" w:rsidRDefault="002E02D1" w:rsidP="002E02D1">
      <w:pPr>
        <w:pStyle w:val="afe"/>
      </w:pPr>
      <w:r>
        <w:t xml:space="preserve">      CoordJ:= Random(SizeJ-2)+2;</w:t>
      </w:r>
    </w:p>
    <w:p w14:paraId="1704A5E0" w14:textId="77777777" w:rsidR="002E02D1" w:rsidRDefault="002E02D1" w:rsidP="002E02D1">
      <w:pPr>
        <w:pStyle w:val="afe"/>
      </w:pPr>
    </w:p>
    <w:p w14:paraId="285C4A15" w14:textId="77777777" w:rsidR="002E02D1" w:rsidRDefault="002E02D1" w:rsidP="002E02D1">
      <w:pPr>
        <w:pStyle w:val="afe"/>
      </w:pPr>
      <w:r>
        <w:t xml:space="preserve">      //The first direction in which will go - down</w:t>
      </w:r>
    </w:p>
    <w:p w14:paraId="7792DAF2" w14:textId="77777777" w:rsidR="002E02D1" w:rsidRDefault="002E02D1" w:rsidP="002E02D1">
      <w:pPr>
        <w:pStyle w:val="afe"/>
      </w:pPr>
      <w:r>
        <w:t xml:space="preserve">      PickResult:= 2;</w:t>
      </w:r>
    </w:p>
    <w:p w14:paraId="57E67584" w14:textId="77777777" w:rsidR="002E02D1" w:rsidRDefault="002E02D1" w:rsidP="002E02D1">
      <w:pPr>
        <w:pStyle w:val="afe"/>
      </w:pPr>
      <w:r>
        <w:t xml:space="preserve">    end;</w:t>
      </w:r>
    </w:p>
    <w:p w14:paraId="3F372FAE" w14:textId="77777777" w:rsidR="002E02D1" w:rsidRDefault="002E02D1" w:rsidP="002E02D1">
      <w:pPr>
        <w:pStyle w:val="afe"/>
      </w:pPr>
    </w:p>
    <w:p w14:paraId="432D012D" w14:textId="77777777" w:rsidR="002E02D1" w:rsidRDefault="002E02D1" w:rsidP="002E02D1">
      <w:pPr>
        <w:pStyle w:val="afe"/>
      </w:pPr>
      <w:r>
        <w:t xml:space="preserve">    //Left side</w:t>
      </w:r>
    </w:p>
    <w:p w14:paraId="3092E275" w14:textId="77777777" w:rsidR="002E02D1" w:rsidRDefault="002E02D1" w:rsidP="002E02D1">
      <w:pPr>
        <w:pStyle w:val="afe"/>
      </w:pPr>
      <w:r>
        <w:t xml:space="preserve">    2:</w:t>
      </w:r>
    </w:p>
    <w:p w14:paraId="0E066472" w14:textId="77777777" w:rsidR="002E02D1" w:rsidRDefault="002E02D1" w:rsidP="002E02D1">
      <w:pPr>
        <w:pStyle w:val="afe"/>
      </w:pPr>
      <w:r>
        <w:t xml:space="preserve">    begin</w:t>
      </w:r>
    </w:p>
    <w:p w14:paraId="264816E6" w14:textId="77777777" w:rsidR="002E02D1" w:rsidRDefault="002E02D1" w:rsidP="002E02D1">
      <w:pPr>
        <w:pStyle w:val="afe"/>
      </w:pPr>
    </w:p>
    <w:p w14:paraId="36A332D9" w14:textId="77777777" w:rsidR="002E02D1" w:rsidRDefault="002E02D1" w:rsidP="002E02D1">
      <w:pPr>
        <w:pStyle w:val="afe"/>
      </w:pPr>
      <w:r>
        <w:t xml:space="preserve">      //Generating a passable cell on the left side</w:t>
      </w:r>
    </w:p>
    <w:p w14:paraId="2DE278A3" w14:textId="77777777" w:rsidR="002E02D1" w:rsidRDefault="002E02D1" w:rsidP="002E02D1">
      <w:pPr>
        <w:pStyle w:val="afe"/>
      </w:pPr>
      <w:r>
        <w:t xml:space="preserve">      CoordI:= Random(SizeI-2)+2;</w:t>
      </w:r>
    </w:p>
    <w:p w14:paraId="643ADBD4" w14:textId="77777777" w:rsidR="002E02D1" w:rsidRDefault="002E02D1" w:rsidP="002E02D1">
      <w:pPr>
        <w:pStyle w:val="afe"/>
      </w:pPr>
      <w:r>
        <w:t xml:space="preserve">      CoordJ:= 1;</w:t>
      </w:r>
    </w:p>
    <w:p w14:paraId="41105352" w14:textId="77777777" w:rsidR="002E02D1" w:rsidRDefault="002E02D1" w:rsidP="002E02D1">
      <w:pPr>
        <w:pStyle w:val="afe"/>
      </w:pPr>
    </w:p>
    <w:p w14:paraId="2A593B92" w14:textId="77777777" w:rsidR="002E02D1" w:rsidRDefault="002E02D1" w:rsidP="002E02D1">
      <w:pPr>
        <w:pStyle w:val="afe"/>
      </w:pPr>
      <w:r>
        <w:t xml:space="preserve">      //The first direction in which will go - right</w:t>
      </w:r>
    </w:p>
    <w:p w14:paraId="3C4F0E28" w14:textId="77777777" w:rsidR="002E02D1" w:rsidRDefault="002E02D1" w:rsidP="002E02D1">
      <w:pPr>
        <w:pStyle w:val="afe"/>
      </w:pPr>
      <w:r>
        <w:t xml:space="preserve">      PickResult:= 1;</w:t>
      </w:r>
    </w:p>
    <w:p w14:paraId="3FDEDE43" w14:textId="77777777" w:rsidR="002E02D1" w:rsidRDefault="002E02D1" w:rsidP="002E02D1">
      <w:pPr>
        <w:pStyle w:val="afe"/>
      </w:pPr>
      <w:r>
        <w:t xml:space="preserve">    end;</w:t>
      </w:r>
    </w:p>
    <w:p w14:paraId="64017FFD" w14:textId="77777777" w:rsidR="002E02D1" w:rsidRDefault="002E02D1" w:rsidP="002E02D1">
      <w:pPr>
        <w:pStyle w:val="afe"/>
      </w:pPr>
    </w:p>
    <w:p w14:paraId="2897E9F9" w14:textId="77777777" w:rsidR="002E02D1" w:rsidRDefault="002E02D1" w:rsidP="002E02D1">
      <w:pPr>
        <w:pStyle w:val="afe"/>
      </w:pPr>
      <w:r>
        <w:t xml:space="preserve">    //Down side</w:t>
      </w:r>
    </w:p>
    <w:p w14:paraId="66F7BFDC" w14:textId="77777777" w:rsidR="002E02D1" w:rsidRDefault="002E02D1" w:rsidP="002E02D1">
      <w:pPr>
        <w:pStyle w:val="afe"/>
      </w:pPr>
      <w:r>
        <w:t xml:space="preserve">    3:</w:t>
      </w:r>
    </w:p>
    <w:p w14:paraId="498842EC" w14:textId="77777777" w:rsidR="002E02D1" w:rsidRDefault="002E02D1" w:rsidP="002E02D1">
      <w:pPr>
        <w:pStyle w:val="afe"/>
      </w:pPr>
      <w:r>
        <w:t xml:space="preserve">    begin</w:t>
      </w:r>
    </w:p>
    <w:p w14:paraId="0B7C3613" w14:textId="77777777" w:rsidR="002E02D1" w:rsidRDefault="002E02D1" w:rsidP="002E02D1">
      <w:pPr>
        <w:pStyle w:val="afe"/>
      </w:pPr>
    </w:p>
    <w:p w14:paraId="37331E51" w14:textId="77777777" w:rsidR="002E02D1" w:rsidRDefault="002E02D1" w:rsidP="002E02D1">
      <w:pPr>
        <w:pStyle w:val="afe"/>
      </w:pPr>
      <w:r>
        <w:t xml:space="preserve">      //Generating a passable cell on the down side</w:t>
      </w:r>
    </w:p>
    <w:p w14:paraId="3F1ED1BB" w14:textId="77777777" w:rsidR="002E02D1" w:rsidRDefault="002E02D1" w:rsidP="002E02D1">
      <w:pPr>
        <w:pStyle w:val="afe"/>
      </w:pPr>
      <w:r>
        <w:t xml:space="preserve">      CoordI:= SizeI;</w:t>
      </w:r>
    </w:p>
    <w:p w14:paraId="1C60D7A4" w14:textId="77777777" w:rsidR="002E02D1" w:rsidRDefault="002E02D1" w:rsidP="002E02D1">
      <w:pPr>
        <w:pStyle w:val="afe"/>
      </w:pPr>
      <w:r>
        <w:t xml:space="preserve">      CoordJ:= Random(SizeJ-2)+2;</w:t>
      </w:r>
    </w:p>
    <w:p w14:paraId="4A3D66D9" w14:textId="77777777" w:rsidR="002E02D1" w:rsidRDefault="002E02D1" w:rsidP="002E02D1">
      <w:pPr>
        <w:pStyle w:val="afe"/>
      </w:pPr>
    </w:p>
    <w:p w14:paraId="309F7C7B" w14:textId="77777777" w:rsidR="002E02D1" w:rsidRDefault="002E02D1" w:rsidP="002E02D1">
      <w:pPr>
        <w:pStyle w:val="afe"/>
      </w:pPr>
      <w:r>
        <w:t xml:space="preserve">      //The first direction in which will go - up</w:t>
      </w:r>
    </w:p>
    <w:p w14:paraId="717758DE" w14:textId="77777777" w:rsidR="002E02D1" w:rsidRDefault="002E02D1" w:rsidP="002E02D1">
      <w:pPr>
        <w:pStyle w:val="afe"/>
      </w:pPr>
      <w:r>
        <w:t xml:space="preserve">      PickResult:= 4;</w:t>
      </w:r>
    </w:p>
    <w:p w14:paraId="0A9922DB" w14:textId="77777777" w:rsidR="002E02D1" w:rsidRDefault="002E02D1" w:rsidP="002E02D1">
      <w:pPr>
        <w:pStyle w:val="afe"/>
      </w:pPr>
      <w:r>
        <w:t xml:space="preserve">    end;</w:t>
      </w:r>
    </w:p>
    <w:p w14:paraId="2FDAD5BF" w14:textId="77777777" w:rsidR="002E02D1" w:rsidRDefault="002E02D1" w:rsidP="002E02D1">
      <w:pPr>
        <w:pStyle w:val="afe"/>
      </w:pPr>
    </w:p>
    <w:p w14:paraId="7946BDF9" w14:textId="77777777" w:rsidR="002E02D1" w:rsidRDefault="002E02D1" w:rsidP="002E02D1">
      <w:pPr>
        <w:pStyle w:val="afe"/>
      </w:pPr>
      <w:r>
        <w:t xml:space="preserve">    //Right side</w:t>
      </w:r>
    </w:p>
    <w:p w14:paraId="29F30580" w14:textId="77777777" w:rsidR="002E02D1" w:rsidRDefault="002E02D1" w:rsidP="002E02D1">
      <w:pPr>
        <w:pStyle w:val="afe"/>
      </w:pPr>
      <w:r>
        <w:t xml:space="preserve">    4:</w:t>
      </w:r>
    </w:p>
    <w:p w14:paraId="6B26C5B5" w14:textId="77777777" w:rsidR="002E02D1" w:rsidRDefault="002E02D1" w:rsidP="002E02D1">
      <w:pPr>
        <w:pStyle w:val="afe"/>
      </w:pPr>
      <w:r>
        <w:t xml:space="preserve">    begin</w:t>
      </w:r>
    </w:p>
    <w:p w14:paraId="497B9229" w14:textId="77777777" w:rsidR="002E02D1" w:rsidRDefault="002E02D1" w:rsidP="002E02D1">
      <w:pPr>
        <w:pStyle w:val="afe"/>
      </w:pPr>
    </w:p>
    <w:p w14:paraId="24A30DD5" w14:textId="77777777" w:rsidR="002E02D1" w:rsidRDefault="002E02D1" w:rsidP="002E02D1">
      <w:pPr>
        <w:pStyle w:val="afe"/>
      </w:pPr>
      <w:r>
        <w:t xml:space="preserve">      //Generating a passable cell on the right side</w:t>
      </w:r>
    </w:p>
    <w:p w14:paraId="1E565D2D" w14:textId="77777777" w:rsidR="002E02D1" w:rsidRDefault="002E02D1" w:rsidP="002E02D1">
      <w:pPr>
        <w:pStyle w:val="afe"/>
      </w:pPr>
      <w:r>
        <w:t xml:space="preserve">      CoordI:= Random(SizeI-2)+2;</w:t>
      </w:r>
    </w:p>
    <w:p w14:paraId="7241550C" w14:textId="77777777" w:rsidR="002E02D1" w:rsidRDefault="002E02D1" w:rsidP="002E02D1">
      <w:pPr>
        <w:pStyle w:val="afe"/>
      </w:pPr>
      <w:r>
        <w:t xml:space="preserve">      CoordJ:= SizeJ;</w:t>
      </w:r>
    </w:p>
    <w:p w14:paraId="4F68950F" w14:textId="77777777" w:rsidR="002E02D1" w:rsidRDefault="002E02D1" w:rsidP="002E02D1">
      <w:pPr>
        <w:pStyle w:val="afe"/>
      </w:pPr>
    </w:p>
    <w:p w14:paraId="7A2B4945" w14:textId="77777777" w:rsidR="002E02D1" w:rsidRDefault="002E02D1" w:rsidP="002E02D1">
      <w:pPr>
        <w:pStyle w:val="afe"/>
      </w:pPr>
      <w:r>
        <w:t xml:space="preserve">      //The first direction in which will go - left</w:t>
      </w:r>
    </w:p>
    <w:p w14:paraId="69A6E0B0" w14:textId="77777777" w:rsidR="002E02D1" w:rsidRDefault="002E02D1" w:rsidP="002E02D1">
      <w:pPr>
        <w:pStyle w:val="afe"/>
      </w:pPr>
      <w:r>
        <w:t xml:space="preserve">      PickResult:= 3;</w:t>
      </w:r>
    </w:p>
    <w:p w14:paraId="4206AD42" w14:textId="77777777" w:rsidR="002E02D1" w:rsidRDefault="002E02D1" w:rsidP="002E02D1">
      <w:pPr>
        <w:pStyle w:val="afe"/>
      </w:pPr>
      <w:r>
        <w:t xml:space="preserve">    end;</w:t>
      </w:r>
    </w:p>
    <w:p w14:paraId="15319758" w14:textId="77777777" w:rsidR="002E02D1" w:rsidRDefault="002E02D1" w:rsidP="002E02D1">
      <w:pPr>
        <w:pStyle w:val="afe"/>
      </w:pPr>
    </w:p>
    <w:p w14:paraId="2A87C0B2" w14:textId="77777777" w:rsidR="002E02D1" w:rsidRDefault="002E02D1" w:rsidP="002E02D1">
      <w:pPr>
        <w:pStyle w:val="afe"/>
      </w:pPr>
      <w:r>
        <w:t xml:space="preserve">  end;</w:t>
      </w:r>
    </w:p>
    <w:p w14:paraId="34F82935" w14:textId="77777777" w:rsidR="002E02D1" w:rsidRDefault="002E02D1" w:rsidP="002E02D1">
      <w:pPr>
        <w:pStyle w:val="afe"/>
      </w:pPr>
    </w:p>
    <w:p w14:paraId="2F51A71A" w14:textId="77777777" w:rsidR="002E02D1" w:rsidRDefault="002E02D1" w:rsidP="002E02D1">
      <w:pPr>
        <w:pStyle w:val="afe"/>
      </w:pPr>
      <w:r>
        <w:t xml:space="preserve">  //Make the first finish passable</w:t>
      </w:r>
    </w:p>
    <w:p w14:paraId="6A8469E8" w14:textId="77777777" w:rsidR="002E02D1" w:rsidRDefault="002E02D1" w:rsidP="002E02D1">
      <w:pPr>
        <w:pStyle w:val="afe"/>
      </w:pPr>
      <w:r>
        <w:t xml:space="preserve">  Lab[CoordI, CoordJ]:= 0;</w:t>
      </w:r>
    </w:p>
    <w:p w14:paraId="74DFE4D6" w14:textId="77777777" w:rsidR="002E02D1" w:rsidRDefault="002E02D1" w:rsidP="002E02D1">
      <w:pPr>
        <w:pStyle w:val="afe"/>
      </w:pPr>
    </w:p>
    <w:p w14:paraId="4C5AD3BD" w14:textId="77777777" w:rsidR="002E02D1" w:rsidRDefault="002E02D1" w:rsidP="002E02D1">
      <w:pPr>
        <w:pStyle w:val="afe"/>
      </w:pPr>
      <w:r>
        <w:t xml:space="preserve">  //Generate the amount of rotations to complete the </w:t>
      </w:r>
    </w:p>
    <w:p w14:paraId="5379C603" w14:textId="77777777" w:rsidR="002E02D1" w:rsidRDefault="002E02D1" w:rsidP="002E02D1">
      <w:pPr>
        <w:pStyle w:val="afe"/>
      </w:pPr>
      <w:r>
        <w:t xml:space="preserve">  //labyrinth</w:t>
      </w:r>
    </w:p>
    <w:p w14:paraId="01AE3E74" w14:textId="77777777" w:rsidR="002E02D1" w:rsidRDefault="002E02D1" w:rsidP="002E02D1">
      <w:pPr>
        <w:pStyle w:val="afe"/>
      </w:pPr>
      <w:r>
        <w:t xml:space="preserve">  AmountRotations:= SizeI + SizeJ + Random(SizeI +</w:t>
      </w:r>
    </w:p>
    <w:p w14:paraId="149EA80F" w14:textId="77777777" w:rsidR="002E02D1" w:rsidRDefault="002E02D1" w:rsidP="002E02D1">
      <w:pPr>
        <w:pStyle w:val="afe"/>
      </w:pPr>
      <w:r>
        <w:t xml:space="preserve">                    SizeJ);</w:t>
      </w:r>
    </w:p>
    <w:p w14:paraId="25A1F89B" w14:textId="77777777" w:rsidR="002E02D1" w:rsidRDefault="002E02D1" w:rsidP="002E02D1">
      <w:pPr>
        <w:pStyle w:val="afe"/>
      </w:pPr>
    </w:p>
    <w:p w14:paraId="51CB22C8" w14:textId="77777777" w:rsidR="002E02D1" w:rsidRDefault="002E02D1" w:rsidP="002E02D1">
      <w:pPr>
        <w:pStyle w:val="afe"/>
      </w:pPr>
      <w:r>
        <w:t xml:space="preserve">  //Going AmountRotations times</w:t>
      </w:r>
    </w:p>
    <w:p w14:paraId="79022FA4" w14:textId="77777777" w:rsidR="002E02D1" w:rsidRDefault="002E02D1" w:rsidP="002E02D1">
      <w:pPr>
        <w:pStyle w:val="afe"/>
      </w:pPr>
      <w:r>
        <w:t xml:space="preserve">  for i := 1 to AmountRotations do</w:t>
      </w:r>
    </w:p>
    <w:p w14:paraId="63EA9060" w14:textId="77777777" w:rsidR="002E02D1" w:rsidRDefault="002E02D1" w:rsidP="002E02D1">
      <w:pPr>
        <w:pStyle w:val="afe"/>
      </w:pPr>
      <w:r>
        <w:t xml:space="preserve">  begin</w:t>
      </w:r>
    </w:p>
    <w:p w14:paraId="38B19EFF" w14:textId="77777777" w:rsidR="002E02D1" w:rsidRDefault="002E02D1" w:rsidP="002E02D1">
      <w:pPr>
        <w:pStyle w:val="afe"/>
      </w:pPr>
    </w:p>
    <w:p w14:paraId="112D7A9A" w14:textId="77777777" w:rsidR="002E02D1" w:rsidRDefault="002E02D1" w:rsidP="002E02D1">
      <w:pPr>
        <w:pStyle w:val="afe"/>
      </w:pPr>
      <w:r>
        <w:t xml:space="preserve">    //Reset isBorder</w:t>
      </w:r>
    </w:p>
    <w:p w14:paraId="18C510E2" w14:textId="77777777" w:rsidR="002E02D1" w:rsidRDefault="002E02D1" w:rsidP="002E02D1">
      <w:pPr>
        <w:pStyle w:val="afe"/>
      </w:pPr>
      <w:r>
        <w:t xml:space="preserve">    isBorder:= False;</w:t>
      </w:r>
    </w:p>
    <w:p w14:paraId="5B2564A6" w14:textId="77777777" w:rsidR="002E02D1" w:rsidRDefault="002E02D1" w:rsidP="002E02D1">
      <w:pPr>
        <w:pStyle w:val="afe"/>
      </w:pPr>
    </w:p>
    <w:p w14:paraId="44931723" w14:textId="77777777" w:rsidR="002E02D1" w:rsidRDefault="002E02D1" w:rsidP="002E02D1">
      <w:pPr>
        <w:pStyle w:val="afe"/>
      </w:pPr>
      <w:r>
        <w:t xml:space="preserve">    //Defining the rotation</w:t>
      </w:r>
    </w:p>
    <w:p w14:paraId="59EB6398" w14:textId="77777777" w:rsidR="002E02D1" w:rsidRDefault="002E02D1" w:rsidP="002E02D1">
      <w:pPr>
        <w:pStyle w:val="afe"/>
      </w:pPr>
      <w:r>
        <w:t xml:space="preserve">    case PickResult of</w:t>
      </w:r>
    </w:p>
    <w:p w14:paraId="36589BCE" w14:textId="77777777" w:rsidR="002E02D1" w:rsidRDefault="002E02D1" w:rsidP="002E02D1">
      <w:pPr>
        <w:pStyle w:val="afe"/>
      </w:pPr>
    </w:p>
    <w:p w14:paraId="005E02A9" w14:textId="77777777" w:rsidR="002E02D1" w:rsidRDefault="002E02D1" w:rsidP="002E02D1">
      <w:pPr>
        <w:pStyle w:val="afe"/>
      </w:pPr>
      <w:r>
        <w:t xml:space="preserve">      //Right</w:t>
      </w:r>
    </w:p>
    <w:p w14:paraId="3198B22F" w14:textId="77777777" w:rsidR="002E02D1" w:rsidRDefault="002E02D1" w:rsidP="002E02D1">
      <w:pPr>
        <w:pStyle w:val="afe"/>
      </w:pPr>
      <w:r>
        <w:t xml:space="preserve">      1:</w:t>
      </w:r>
    </w:p>
    <w:p w14:paraId="49F89608" w14:textId="77777777" w:rsidR="002E02D1" w:rsidRDefault="002E02D1" w:rsidP="002E02D1">
      <w:pPr>
        <w:pStyle w:val="afe"/>
      </w:pPr>
      <w:r>
        <w:t xml:space="preserve">      begin</w:t>
      </w:r>
    </w:p>
    <w:p w14:paraId="60A09AC7" w14:textId="77777777" w:rsidR="002E02D1" w:rsidRDefault="002E02D1" w:rsidP="002E02D1">
      <w:pPr>
        <w:pStyle w:val="afe"/>
      </w:pPr>
    </w:p>
    <w:p w14:paraId="0C5EB763" w14:textId="77777777" w:rsidR="002E02D1" w:rsidRDefault="002E02D1" w:rsidP="002E02D1">
      <w:pPr>
        <w:pStyle w:val="afe"/>
      </w:pPr>
      <w:r>
        <w:t xml:space="preserve">        //Generate amount of steps</w:t>
      </w:r>
    </w:p>
    <w:p w14:paraId="28AE0471" w14:textId="77777777" w:rsidR="002E02D1" w:rsidRDefault="002E02D1" w:rsidP="002E02D1">
      <w:pPr>
        <w:pStyle w:val="afe"/>
      </w:pPr>
      <w:r>
        <w:t xml:space="preserve">        AmountStep:= 1 + Random(SizeJ div 2);</w:t>
      </w:r>
    </w:p>
    <w:p w14:paraId="36ED34B9" w14:textId="77777777" w:rsidR="002E02D1" w:rsidRDefault="002E02D1" w:rsidP="002E02D1">
      <w:pPr>
        <w:pStyle w:val="afe"/>
      </w:pPr>
    </w:p>
    <w:p w14:paraId="450C7699" w14:textId="77777777" w:rsidR="002E02D1" w:rsidRDefault="002E02D1" w:rsidP="002E02D1">
      <w:pPr>
        <w:pStyle w:val="afe"/>
      </w:pPr>
      <w:r>
        <w:t xml:space="preserve">        //Going AmountStep times or until hit the </w:t>
      </w:r>
    </w:p>
    <w:p w14:paraId="0A2E99D0" w14:textId="77777777" w:rsidR="002E02D1" w:rsidRDefault="002E02D1" w:rsidP="002E02D1">
      <w:pPr>
        <w:pStyle w:val="afe"/>
      </w:pPr>
      <w:r>
        <w:t xml:space="preserve">        //border</w:t>
      </w:r>
    </w:p>
    <w:p w14:paraId="38CF65F4" w14:textId="77777777" w:rsidR="002E02D1" w:rsidRDefault="002E02D1" w:rsidP="002E02D1">
      <w:pPr>
        <w:pStyle w:val="afe"/>
      </w:pPr>
      <w:r>
        <w:t xml:space="preserve">        j:= 1;</w:t>
      </w:r>
    </w:p>
    <w:p w14:paraId="07870D9F" w14:textId="77777777" w:rsidR="002E02D1" w:rsidRDefault="002E02D1" w:rsidP="002E02D1">
      <w:pPr>
        <w:pStyle w:val="afe"/>
      </w:pPr>
      <w:r>
        <w:t xml:space="preserve">        while (j &lt;= AmountStep) and not isBorder do</w:t>
      </w:r>
    </w:p>
    <w:p w14:paraId="63224747" w14:textId="77777777" w:rsidR="002E02D1" w:rsidRDefault="002E02D1" w:rsidP="002E02D1">
      <w:pPr>
        <w:pStyle w:val="afe"/>
      </w:pPr>
      <w:r>
        <w:t xml:space="preserve">        begin</w:t>
      </w:r>
    </w:p>
    <w:p w14:paraId="351569AD" w14:textId="77777777" w:rsidR="002E02D1" w:rsidRDefault="002E02D1" w:rsidP="002E02D1">
      <w:pPr>
        <w:pStyle w:val="afe"/>
      </w:pPr>
    </w:p>
    <w:p w14:paraId="1183E77E" w14:textId="77777777" w:rsidR="002E02D1" w:rsidRDefault="002E02D1" w:rsidP="002E02D1">
      <w:pPr>
        <w:pStyle w:val="afe"/>
      </w:pPr>
      <w:r>
        <w:t xml:space="preserve">          //Going one step to the right</w:t>
      </w:r>
    </w:p>
    <w:p w14:paraId="0C5497DB" w14:textId="77777777" w:rsidR="002E02D1" w:rsidRDefault="002E02D1" w:rsidP="002E02D1">
      <w:pPr>
        <w:pStyle w:val="afe"/>
      </w:pPr>
      <w:r>
        <w:t xml:space="preserve">          CoordJ:= CoordJ + 1;</w:t>
      </w:r>
    </w:p>
    <w:p w14:paraId="24526030" w14:textId="77777777" w:rsidR="002E02D1" w:rsidRDefault="002E02D1" w:rsidP="002E02D1">
      <w:pPr>
        <w:pStyle w:val="afe"/>
      </w:pPr>
    </w:p>
    <w:p w14:paraId="0740CAB0" w14:textId="77777777" w:rsidR="002E02D1" w:rsidRDefault="002E02D1" w:rsidP="002E02D1">
      <w:pPr>
        <w:pStyle w:val="afe"/>
      </w:pPr>
      <w:r>
        <w:t xml:space="preserve">          //Check if the border is reached</w:t>
      </w:r>
    </w:p>
    <w:p w14:paraId="5BAC6CB8" w14:textId="77777777" w:rsidR="002E02D1" w:rsidRDefault="002E02D1" w:rsidP="002E02D1">
      <w:pPr>
        <w:pStyle w:val="afe"/>
      </w:pPr>
      <w:r>
        <w:t xml:space="preserve">          if CoordJ = SizeJ then</w:t>
      </w:r>
    </w:p>
    <w:p w14:paraId="00D3C430" w14:textId="77777777" w:rsidR="002E02D1" w:rsidRDefault="002E02D1" w:rsidP="002E02D1">
      <w:pPr>
        <w:pStyle w:val="afe"/>
      </w:pPr>
      <w:r>
        <w:t xml:space="preserve">          begin</w:t>
      </w:r>
    </w:p>
    <w:p w14:paraId="571A03C8" w14:textId="77777777" w:rsidR="002E02D1" w:rsidRDefault="002E02D1" w:rsidP="002E02D1">
      <w:pPr>
        <w:pStyle w:val="afe"/>
      </w:pPr>
      <w:r>
        <w:t xml:space="preserve">            if Random(15) = 0 then</w:t>
      </w:r>
    </w:p>
    <w:p w14:paraId="1C0FFF27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2CBC44E6" w14:textId="77777777" w:rsidR="002E02D1" w:rsidRDefault="002E02D1" w:rsidP="002E02D1">
      <w:pPr>
        <w:pStyle w:val="afe"/>
      </w:pPr>
      <w:r>
        <w:t xml:space="preserve">            CoordJ:= CoordJ - 1;</w:t>
      </w:r>
    </w:p>
    <w:p w14:paraId="4DABFB34" w14:textId="77777777" w:rsidR="002E02D1" w:rsidRDefault="002E02D1" w:rsidP="002E02D1">
      <w:pPr>
        <w:pStyle w:val="afe"/>
      </w:pPr>
      <w:r>
        <w:t xml:space="preserve">            isBorder:= True;</w:t>
      </w:r>
    </w:p>
    <w:p w14:paraId="59D0D6F3" w14:textId="77777777" w:rsidR="002E02D1" w:rsidRDefault="002E02D1" w:rsidP="002E02D1">
      <w:pPr>
        <w:pStyle w:val="afe"/>
      </w:pPr>
      <w:r>
        <w:t xml:space="preserve">          end</w:t>
      </w:r>
    </w:p>
    <w:p w14:paraId="3BD3190C" w14:textId="77777777" w:rsidR="002E02D1" w:rsidRDefault="002E02D1" w:rsidP="002E02D1">
      <w:pPr>
        <w:pStyle w:val="afe"/>
      </w:pPr>
    </w:p>
    <w:p w14:paraId="2C74A300" w14:textId="77777777" w:rsidR="002E02D1" w:rsidRDefault="002E02D1" w:rsidP="002E02D1">
      <w:pPr>
        <w:pStyle w:val="afe"/>
      </w:pPr>
      <w:r>
        <w:t xml:space="preserve">          //Checking if the cell is impassable now</w:t>
      </w:r>
    </w:p>
    <w:p w14:paraId="119DEEF9" w14:textId="77777777" w:rsidR="002E02D1" w:rsidRDefault="002E02D1" w:rsidP="002E02D1">
      <w:pPr>
        <w:pStyle w:val="afe"/>
      </w:pPr>
      <w:r>
        <w:t xml:space="preserve">          else</w:t>
      </w:r>
    </w:p>
    <w:p w14:paraId="72E5943B" w14:textId="77777777" w:rsidR="002E02D1" w:rsidRDefault="002E02D1" w:rsidP="002E02D1">
      <w:pPr>
        <w:pStyle w:val="afe"/>
      </w:pPr>
      <w:r>
        <w:t xml:space="preserve">            if Lab[CoordI, CoordJ] = 1 then</w:t>
      </w:r>
    </w:p>
    <w:p w14:paraId="6C748A1A" w14:textId="77777777" w:rsidR="002E02D1" w:rsidRDefault="002E02D1" w:rsidP="002E02D1">
      <w:pPr>
        <w:pStyle w:val="afe"/>
      </w:pPr>
      <w:r>
        <w:t xml:space="preserve">            begin</w:t>
      </w:r>
    </w:p>
    <w:p w14:paraId="4DE2EC39" w14:textId="77777777" w:rsidR="002E02D1" w:rsidRDefault="002E02D1" w:rsidP="002E02D1">
      <w:pPr>
        <w:pStyle w:val="afe"/>
      </w:pPr>
    </w:p>
    <w:p w14:paraId="158D2C63" w14:textId="77777777" w:rsidR="002E02D1" w:rsidRDefault="002E02D1" w:rsidP="002E02D1">
      <w:pPr>
        <w:pStyle w:val="afe"/>
      </w:pPr>
      <w:r>
        <w:t xml:space="preserve">              //check whether there are passable cells</w:t>
      </w:r>
    </w:p>
    <w:p w14:paraId="63EC9819" w14:textId="77777777" w:rsidR="002E02D1" w:rsidRDefault="002E02D1" w:rsidP="002E02D1">
      <w:pPr>
        <w:pStyle w:val="afe"/>
      </w:pPr>
      <w:r>
        <w:t xml:space="preserve">              //above or below (so as not to mold </w:t>
      </w:r>
    </w:p>
    <w:p w14:paraId="0693D186" w14:textId="77777777" w:rsidR="002E02D1" w:rsidRDefault="002E02D1" w:rsidP="002E02D1">
      <w:pPr>
        <w:pStyle w:val="afe"/>
      </w:pPr>
      <w:r>
        <w:t xml:space="preserve">              //passable cells). If there is, change</w:t>
      </w:r>
    </w:p>
    <w:p w14:paraId="6FD9BE5E" w14:textId="77777777" w:rsidR="002E02D1" w:rsidRDefault="002E02D1" w:rsidP="002E02D1">
      <w:pPr>
        <w:pStyle w:val="afe"/>
      </w:pPr>
      <w:r>
        <w:t xml:space="preserve">              //the coordinates and check for reaching</w:t>
      </w:r>
    </w:p>
    <w:p w14:paraId="0F69214D" w14:textId="77777777" w:rsidR="002E02D1" w:rsidRDefault="002E02D1" w:rsidP="002E02D1">
      <w:pPr>
        <w:pStyle w:val="afe"/>
      </w:pPr>
      <w:r>
        <w:t xml:space="preserve">              //the border</w:t>
      </w:r>
    </w:p>
    <w:p w14:paraId="4F2F31E8" w14:textId="77777777" w:rsidR="002E02D1" w:rsidRDefault="002E02D1" w:rsidP="002E02D1">
      <w:pPr>
        <w:pStyle w:val="afe"/>
      </w:pPr>
      <w:r>
        <w:t xml:space="preserve">              if Lab[CoordI+1, CoordJ] = 0 then</w:t>
      </w:r>
    </w:p>
    <w:p w14:paraId="609A6E31" w14:textId="77777777" w:rsidR="002E02D1" w:rsidRDefault="002E02D1" w:rsidP="002E02D1">
      <w:pPr>
        <w:pStyle w:val="afe"/>
      </w:pPr>
      <w:r>
        <w:t xml:space="preserve">              begin</w:t>
      </w:r>
    </w:p>
    <w:p w14:paraId="1F8230A2" w14:textId="77777777" w:rsidR="002E02D1" w:rsidRDefault="002E02D1" w:rsidP="002E02D1">
      <w:pPr>
        <w:pStyle w:val="afe"/>
      </w:pPr>
      <w:r>
        <w:t xml:space="preserve">                CoordI:= CoordI - 1;</w:t>
      </w:r>
    </w:p>
    <w:p w14:paraId="609080BB" w14:textId="77777777" w:rsidR="002E02D1" w:rsidRDefault="002E02D1" w:rsidP="002E02D1">
      <w:pPr>
        <w:pStyle w:val="afe"/>
      </w:pPr>
      <w:r>
        <w:t xml:space="preserve">                CoordJ:= CoordJ - 1;</w:t>
      </w:r>
    </w:p>
    <w:p w14:paraId="22A76385" w14:textId="77777777" w:rsidR="002E02D1" w:rsidRDefault="002E02D1" w:rsidP="002E02D1">
      <w:pPr>
        <w:pStyle w:val="afe"/>
      </w:pPr>
      <w:r>
        <w:t xml:space="preserve">                if CoordI = 1 then</w:t>
      </w:r>
    </w:p>
    <w:p w14:paraId="0AA1BA24" w14:textId="77777777" w:rsidR="002E02D1" w:rsidRDefault="002E02D1" w:rsidP="002E02D1">
      <w:pPr>
        <w:pStyle w:val="afe"/>
      </w:pPr>
      <w:r>
        <w:t xml:space="preserve">                begin</w:t>
      </w:r>
    </w:p>
    <w:p w14:paraId="796E9BDD" w14:textId="77777777" w:rsidR="002E02D1" w:rsidRDefault="002E02D1" w:rsidP="002E02D1">
      <w:pPr>
        <w:pStyle w:val="afe"/>
      </w:pPr>
      <w:r>
        <w:t xml:space="preserve">                  CoordI:= CoordI + 1;</w:t>
      </w:r>
    </w:p>
    <w:p w14:paraId="235E749C" w14:textId="77777777" w:rsidR="002E02D1" w:rsidRDefault="002E02D1" w:rsidP="002E02D1">
      <w:pPr>
        <w:pStyle w:val="afe"/>
      </w:pPr>
      <w:r>
        <w:t xml:space="preserve">                  isBorder:= True;</w:t>
      </w:r>
    </w:p>
    <w:p w14:paraId="79AC39F1" w14:textId="77777777" w:rsidR="002E02D1" w:rsidRDefault="002E02D1" w:rsidP="002E02D1">
      <w:pPr>
        <w:pStyle w:val="afe"/>
      </w:pPr>
      <w:r>
        <w:t xml:space="preserve">                end;</w:t>
      </w:r>
    </w:p>
    <w:p w14:paraId="5F37D85F" w14:textId="77777777" w:rsidR="002E02D1" w:rsidRDefault="002E02D1" w:rsidP="002E02D1">
      <w:pPr>
        <w:pStyle w:val="afe"/>
      </w:pPr>
      <w:r>
        <w:t xml:space="preserve">              end</w:t>
      </w:r>
    </w:p>
    <w:p w14:paraId="7C749E3B" w14:textId="77777777" w:rsidR="002E02D1" w:rsidRDefault="002E02D1" w:rsidP="002E02D1">
      <w:pPr>
        <w:pStyle w:val="afe"/>
      </w:pPr>
      <w:r>
        <w:t xml:space="preserve">              else</w:t>
      </w:r>
    </w:p>
    <w:p w14:paraId="20E748F4" w14:textId="77777777" w:rsidR="002E02D1" w:rsidRDefault="002E02D1" w:rsidP="002E02D1">
      <w:pPr>
        <w:pStyle w:val="afe"/>
      </w:pPr>
      <w:r>
        <w:t xml:space="preserve">                if Lab[CoordI-1, CoordJ] = 0 then</w:t>
      </w:r>
    </w:p>
    <w:p w14:paraId="63E67482" w14:textId="77777777" w:rsidR="002E02D1" w:rsidRDefault="002E02D1" w:rsidP="002E02D1">
      <w:pPr>
        <w:pStyle w:val="afe"/>
      </w:pPr>
      <w:r>
        <w:lastRenderedPageBreak/>
        <w:t xml:space="preserve">                begin</w:t>
      </w:r>
    </w:p>
    <w:p w14:paraId="1B107E17" w14:textId="77777777" w:rsidR="002E02D1" w:rsidRDefault="002E02D1" w:rsidP="002E02D1">
      <w:pPr>
        <w:pStyle w:val="afe"/>
      </w:pPr>
      <w:r>
        <w:t xml:space="preserve">                  CoordI:= CoordI + 1;</w:t>
      </w:r>
    </w:p>
    <w:p w14:paraId="62C1EA2E" w14:textId="77777777" w:rsidR="002E02D1" w:rsidRDefault="002E02D1" w:rsidP="002E02D1">
      <w:pPr>
        <w:pStyle w:val="afe"/>
      </w:pPr>
      <w:r>
        <w:t xml:space="preserve">                  CoordJ:= CoordJ - 1;</w:t>
      </w:r>
    </w:p>
    <w:p w14:paraId="4441DEE5" w14:textId="77777777" w:rsidR="002E02D1" w:rsidRDefault="002E02D1" w:rsidP="002E02D1">
      <w:pPr>
        <w:pStyle w:val="afe"/>
      </w:pPr>
      <w:r>
        <w:t xml:space="preserve">                  if CoordI = SizeI then</w:t>
      </w:r>
    </w:p>
    <w:p w14:paraId="2E10DE85" w14:textId="77777777" w:rsidR="002E02D1" w:rsidRDefault="002E02D1" w:rsidP="002E02D1">
      <w:pPr>
        <w:pStyle w:val="afe"/>
      </w:pPr>
      <w:r>
        <w:t xml:space="preserve">                  begin</w:t>
      </w:r>
    </w:p>
    <w:p w14:paraId="58355A4C" w14:textId="77777777" w:rsidR="002E02D1" w:rsidRDefault="002E02D1" w:rsidP="002E02D1">
      <w:pPr>
        <w:pStyle w:val="afe"/>
      </w:pPr>
      <w:r>
        <w:t xml:space="preserve">                    CoordI:= CoordI - 1;</w:t>
      </w:r>
    </w:p>
    <w:p w14:paraId="11D6087A" w14:textId="77777777" w:rsidR="002E02D1" w:rsidRDefault="002E02D1" w:rsidP="002E02D1">
      <w:pPr>
        <w:pStyle w:val="afe"/>
      </w:pPr>
      <w:r>
        <w:t xml:space="preserve">                    isBorder:= True;</w:t>
      </w:r>
    </w:p>
    <w:p w14:paraId="5B0FF541" w14:textId="77777777" w:rsidR="002E02D1" w:rsidRDefault="002E02D1" w:rsidP="002E02D1">
      <w:pPr>
        <w:pStyle w:val="afe"/>
      </w:pPr>
      <w:r>
        <w:t xml:space="preserve">                  end;</w:t>
      </w:r>
    </w:p>
    <w:p w14:paraId="0E409CA7" w14:textId="77777777" w:rsidR="002E02D1" w:rsidRDefault="002E02D1" w:rsidP="002E02D1">
      <w:pPr>
        <w:pStyle w:val="afe"/>
      </w:pPr>
      <w:r>
        <w:t xml:space="preserve">                end;</w:t>
      </w:r>
    </w:p>
    <w:p w14:paraId="5FC66492" w14:textId="77777777" w:rsidR="002E02D1" w:rsidRDefault="002E02D1" w:rsidP="002E02D1">
      <w:pPr>
        <w:pStyle w:val="afe"/>
      </w:pPr>
    </w:p>
    <w:p w14:paraId="590D0DD4" w14:textId="77777777" w:rsidR="002E02D1" w:rsidRDefault="002E02D1" w:rsidP="002E02D1">
      <w:pPr>
        <w:pStyle w:val="afe"/>
      </w:pPr>
      <w:r>
        <w:t xml:space="preserve">              //Make the current position to the </w:t>
      </w:r>
    </w:p>
    <w:p w14:paraId="64D86138" w14:textId="77777777" w:rsidR="002E02D1" w:rsidRDefault="002E02D1" w:rsidP="002E02D1">
      <w:pPr>
        <w:pStyle w:val="afe"/>
      </w:pPr>
      <w:r>
        <w:t xml:space="preserve">              //passable</w:t>
      </w:r>
    </w:p>
    <w:p w14:paraId="5C168E10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6854EB27" w14:textId="77777777" w:rsidR="002E02D1" w:rsidRDefault="002E02D1" w:rsidP="002E02D1">
      <w:pPr>
        <w:pStyle w:val="afe"/>
      </w:pPr>
      <w:r>
        <w:t xml:space="preserve">            end;</w:t>
      </w:r>
    </w:p>
    <w:p w14:paraId="1CCE343A" w14:textId="77777777" w:rsidR="002E02D1" w:rsidRDefault="002E02D1" w:rsidP="002E02D1">
      <w:pPr>
        <w:pStyle w:val="afe"/>
      </w:pPr>
    </w:p>
    <w:p w14:paraId="2DB64E9E" w14:textId="77777777" w:rsidR="002E02D1" w:rsidRDefault="002E02D1" w:rsidP="002E02D1">
      <w:pPr>
        <w:pStyle w:val="afe"/>
      </w:pPr>
      <w:r>
        <w:t xml:space="preserve">          //Modernize j</w:t>
      </w:r>
    </w:p>
    <w:p w14:paraId="45F2CA0E" w14:textId="77777777" w:rsidR="002E02D1" w:rsidRDefault="002E02D1" w:rsidP="002E02D1">
      <w:pPr>
        <w:pStyle w:val="afe"/>
      </w:pPr>
      <w:r>
        <w:t xml:space="preserve">          Inc(j);</w:t>
      </w:r>
    </w:p>
    <w:p w14:paraId="0E3E5FF1" w14:textId="77777777" w:rsidR="002E02D1" w:rsidRDefault="002E02D1" w:rsidP="002E02D1">
      <w:pPr>
        <w:pStyle w:val="afe"/>
      </w:pPr>
      <w:r>
        <w:t xml:space="preserve">        end;</w:t>
      </w:r>
    </w:p>
    <w:p w14:paraId="09F366C3" w14:textId="77777777" w:rsidR="002E02D1" w:rsidRDefault="002E02D1" w:rsidP="002E02D1">
      <w:pPr>
        <w:pStyle w:val="afe"/>
      </w:pPr>
      <w:r>
        <w:t xml:space="preserve">      end;</w:t>
      </w:r>
    </w:p>
    <w:p w14:paraId="59BA01E2" w14:textId="77777777" w:rsidR="002E02D1" w:rsidRDefault="002E02D1" w:rsidP="002E02D1">
      <w:pPr>
        <w:pStyle w:val="afe"/>
      </w:pPr>
    </w:p>
    <w:p w14:paraId="4FE71A09" w14:textId="77777777" w:rsidR="002E02D1" w:rsidRDefault="002E02D1" w:rsidP="002E02D1">
      <w:pPr>
        <w:pStyle w:val="afe"/>
      </w:pPr>
      <w:r>
        <w:t xml:space="preserve">      //Down</w:t>
      </w:r>
    </w:p>
    <w:p w14:paraId="6FDEAA6D" w14:textId="77777777" w:rsidR="002E02D1" w:rsidRDefault="002E02D1" w:rsidP="002E02D1">
      <w:pPr>
        <w:pStyle w:val="afe"/>
      </w:pPr>
      <w:r>
        <w:t xml:space="preserve">      2:</w:t>
      </w:r>
    </w:p>
    <w:p w14:paraId="4C3D0BA9" w14:textId="77777777" w:rsidR="002E02D1" w:rsidRDefault="002E02D1" w:rsidP="002E02D1">
      <w:pPr>
        <w:pStyle w:val="afe"/>
      </w:pPr>
      <w:r>
        <w:t xml:space="preserve">      begin</w:t>
      </w:r>
    </w:p>
    <w:p w14:paraId="5CF53A2B" w14:textId="77777777" w:rsidR="002E02D1" w:rsidRDefault="002E02D1" w:rsidP="002E02D1">
      <w:pPr>
        <w:pStyle w:val="afe"/>
      </w:pPr>
    </w:p>
    <w:p w14:paraId="46C5736A" w14:textId="77777777" w:rsidR="002E02D1" w:rsidRDefault="002E02D1" w:rsidP="002E02D1">
      <w:pPr>
        <w:pStyle w:val="afe"/>
      </w:pPr>
      <w:r>
        <w:t xml:space="preserve">        //Generate amount of steps</w:t>
      </w:r>
    </w:p>
    <w:p w14:paraId="1FE983A6" w14:textId="77777777" w:rsidR="002E02D1" w:rsidRDefault="002E02D1" w:rsidP="002E02D1">
      <w:pPr>
        <w:pStyle w:val="afe"/>
      </w:pPr>
      <w:r>
        <w:t xml:space="preserve">        AmountStep:= 1 + Random(SizeI div 2);</w:t>
      </w:r>
    </w:p>
    <w:p w14:paraId="5C6C3E7C" w14:textId="77777777" w:rsidR="002E02D1" w:rsidRDefault="002E02D1" w:rsidP="002E02D1">
      <w:pPr>
        <w:pStyle w:val="afe"/>
      </w:pPr>
    </w:p>
    <w:p w14:paraId="3FA60A51" w14:textId="77777777" w:rsidR="002E02D1" w:rsidRDefault="002E02D1" w:rsidP="002E02D1">
      <w:pPr>
        <w:pStyle w:val="afe"/>
      </w:pPr>
      <w:r>
        <w:t xml:space="preserve">        //Going AmountStep times or until hit the </w:t>
      </w:r>
    </w:p>
    <w:p w14:paraId="5FE69526" w14:textId="77777777" w:rsidR="002E02D1" w:rsidRDefault="002E02D1" w:rsidP="002E02D1">
      <w:pPr>
        <w:pStyle w:val="afe"/>
      </w:pPr>
      <w:r>
        <w:t xml:space="preserve">        //border</w:t>
      </w:r>
    </w:p>
    <w:p w14:paraId="2BF4B6D6" w14:textId="77777777" w:rsidR="002E02D1" w:rsidRDefault="002E02D1" w:rsidP="002E02D1">
      <w:pPr>
        <w:pStyle w:val="afe"/>
      </w:pPr>
      <w:r>
        <w:t xml:space="preserve">        j:= 1;</w:t>
      </w:r>
    </w:p>
    <w:p w14:paraId="6616F606" w14:textId="77777777" w:rsidR="002E02D1" w:rsidRDefault="002E02D1" w:rsidP="002E02D1">
      <w:pPr>
        <w:pStyle w:val="afe"/>
      </w:pPr>
      <w:r>
        <w:t xml:space="preserve">        while (j &lt;= AmountStep) and not isBorder do</w:t>
      </w:r>
    </w:p>
    <w:p w14:paraId="19E92C8F" w14:textId="77777777" w:rsidR="002E02D1" w:rsidRDefault="002E02D1" w:rsidP="002E02D1">
      <w:pPr>
        <w:pStyle w:val="afe"/>
      </w:pPr>
      <w:r>
        <w:t xml:space="preserve">        begin</w:t>
      </w:r>
    </w:p>
    <w:p w14:paraId="215F1E67" w14:textId="77777777" w:rsidR="002E02D1" w:rsidRDefault="002E02D1" w:rsidP="002E02D1">
      <w:pPr>
        <w:pStyle w:val="afe"/>
      </w:pPr>
    </w:p>
    <w:p w14:paraId="591E0E96" w14:textId="77777777" w:rsidR="002E02D1" w:rsidRDefault="002E02D1" w:rsidP="002E02D1">
      <w:pPr>
        <w:pStyle w:val="afe"/>
      </w:pPr>
      <w:r>
        <w:t xml:space="preserve">          //Going one step to the down</w:t>
      </w:r>
    </w:p>
    <w:p w14:paraId="71228108" w14:textId="77777777" w:rsidR="002E02D1" w:rsidRDefault="002E02D1" w:rsidP="002E02D1">
      <w:pPr>
        <w:pStyle w:val="afe"/>
      </w:pPr>
      <w:r>
        <w:t xml:space="preserve">          CoordI:= CoordI + 1;</w:t>
      </w:r>
    </w:p>
    <w:p w14:paraId="53BD095D" w14:textId="77777777" w:rsidR="002E02D1" w:rsidRDefault="002E02D1" w:rsidP="002E02D1">
      <w:pPr>
        <w:pStyle w:val="afe"/>
      </w:pPr>
    </w:p>
    <w:p w14:paraId="161D1F90" w14:textId="77777777" w:rsidR="002E02D1" w:rsidRDefault="002E02D1" w:rsidP="002E02D1">
      <w:pPr>
        <w:pStyle w:val="afe"/>
      </w:pPr>
      <w:r>
        <w:t xml:space="preserve">          //Check if the border is reached</w:t>
      </w:r>
    </w:p>
    <w:p w14:paraId="76508491" w14:textId="77777777" w:rsidR="002E02D1" w:rsidRDefault="002E02D1" w:rsidP="002E02D1">
      <w:pPr>
        <w:pStyle w:val="afe"/>
      </w:pPr>
      <w:r>
        <w:t xml:space="preserve">          if CoordI = SizeI then</w:t>
      </w:r>
    </w:p>
    <w:p w14:paraId="09FAA3CB" w14:textId="77777777" w:rsidR="002E02D1" w:rsidRDefault="002E02D1" w:rsidP="002E02D1">
      <w:pPr>
        <w:pStyle w:val="afe"/>
      </w:pPr>
      <w:r>
        <w:t xml:space="preserve">          begin</w:t>
      </w:r>
    </w:p>
    <w:p w14:paraId="6F6A529F" w14:textId="77777777" w:rsidR="002E02D1" w:rsidRDefault="002E02D1" w:rsidP="002E02D1">
      <w:pPr>
        <w:pStyle w:val="afe"/>
      </w:pPr>
      <w:r>
        <w:t xml:space="preserve">            if Random(15) = 0 then</w:t>
      </w:r>
    </w:p>
    <w:p w14:paraId="5CF0A096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164D7A07" w14:textId="77777777" w:rsidR="002E02D1" w:rsidRDefault="002E02D1" w:rsidP="002E02D1">
      <w:pPr>
        <w:pStyle w:val="afe"/>
      </w:pPr>
      <w:r>
        <w:t xml:space="preserve">            CoordI:= CoordI - 1;</w:t>
      </w:r>
    </w:p>
    <w:p w14:paraId="354F28B9" w14:textId="77777777" w:rsidR="002E02D1" w:rsidRDefault="002E02D1" w:rsidP="002E02D1">
      <w:pPr>
        <w:pStyle w:val="afe"/>
      </w:pPr>
      <w:r>
        <w:t xml:space="preserve">            isBorder:= True;</w:t>
      </w:r>
    </w:p>
    <w:p w14:paraId="38DA144E" w14:textId="77777777" w:rsidR="002E02D1" w:rsidRDefault="002E02D1" w:rsidP="002E02D1">
      <w:pPr>
        <w:pStyle w:val="afe"/>
      </w:pPr>
      <w:r>
        <w:t xml:space="preserve">          end</w:t>
      </w:r>
    </w:p>
    <w:p w14:paraId="2149B8AC" w14:textId="77777777" w:rsidR="002E02D1" w:rsidRDefault="002E02D1" w:rsidP="002E02D1">
      <w:pPr>
        <w:pStyle w:val="afe"/>
      </w:pPr>
    </w:p>
    <w:p w14:paraId="243E6B23" w14:textId="77777777" w:rsidR="002E02D1" w:rsidRDefault="002E02D1" w:rsidP="002E02D1">
      <w:pPr>
        <w:pStyle w:val="afe"/>
      </w:pPr>
      <w:r>
        <w:t xml:space="preserve">          //Checking if the cell is impassable now</w:t>
      </w:r>
    </w:p>
    <w:p w14:paraId="09A0F097" w14:textId="77777777" w:rsidR="002E02D1" w:rsidRDefault="002E02D1" w:rsidP="002E02D1">
      <w:pPr>
        <w:pStyle w:val="afe"/>
      </w:pPr>
      <w:r>
        <w:t xml:space="preserve">          else</w:t>
      </w:r>
    </w:p>
    <w:p w14:paraId="7E3A8048" w14:textId="77777777" w:rsidR="002E02D1" w:rsidRDefault="002E02D1" w:rsidP="002E02D1">
      <w:pPr>
        <w:pStyle w:val="afe"/>
      </w:pPr>
      <w:r>
        <w:t xml:space="preserve">            if Lab[CoordI, CoordJ] = 1 then</w:t>
      </w:r>
    </w:p>
    <w:p w14:paraId="25584989" w14:textId="77777777" w:rsidR="002E02D1" w:rsidRDefault="002E02D1" w:rsidP="002E02D1">
      <w:pPr>
        <w:pStyle w:val="afe"/>
      </w:pPr>
      <w:r>
        <w:lastRenderedPageBreak/>
        <w:t xml:space="preserve">            begin</w:t>
      </w:r>
    </w:p>
    <w:p w14:paraId="4709DE84" w14:textId="77777777" w:rsidR="002E02D1" w:rsidRDefault="002E02D1" w:rsidP="002E02D1">
      <w:pPr>
        <w:pStyle w:val="afe"/>
      </w:pPr>
    </w:p>
    <w:p w14:paraId="60AA4E4F" w14:textId="77777777" w:rsidR="002E02D1" w:rsidRDefault="002E02D1" w:rsidP="002E02D1">
      <w:pPr>
        <w:pStyle w:val="afe"/>
      </w:pPr>
      <w:r>
        <w:t xml:space="preserve">              //check whether there are passable cells</w:t>
      </w:r>
    </w:p>
    <w:p w14:paraId="008B1D2C" w14:textId="77777777" w:rsidR="002E02D1" w:rsidRDefault="002E02D1" w:rsidP="002E02D1">
      <w:pPr>
        <w:pStyle w:val="afe"/>
      </w:pPr>
      <w:r>
        <w:t xml:space="preserve">              //left or right (so as not to mold </w:t>
      </w:r>
    </w:p>
    <w:p w14:paraId="73EAC6BF" w14:textId="77777777" w:rsidR="002E02D1" w:rsidRDefault="002E02D1" w:rsidP="002E02D1">
      <w:pPr>
        <w:pStyle w:val="afe"/>
      </w:pPr>
      <w:r>
        <w:t xml:space="preserve">              //passable cells). If there is, change</w:t>
      </w:r>
    </w:p>
    <w:p w14:paraId="10D77C36" w14:textId="77777777" w:rsidR="002E02D1" w:rsidRDefault="002E02D1" w:rsidP="002E02D1">
      <w:pPr>
        <w:pStyle w:val="afe"/>
      </w:pPr>
      <w:r>
        <w:t xml:space="preserve">              //the coordinates and check for reaching </w:t>
      </w:r>
    </w:p>
    <w:p w14:paraId="35C4D525" w14:textId="77777777" w:rsidR="002E02D1" w:rsidRDefault="002E02D1" w:rsidP="002E02D1">
      <w:pPr>
        <w:pStyle w:val="afe"/>
      </w:pPr>
      <w:r>
        <w:t xml:space="preserve">              //the border</w:t>
      </w:r>
    </w:p>
    <w:p w14:paraId="5B31C8C0" w14:textId="77777777" w:rsidR="002E02D1" w:rsidRDefault="002E02D1" w:rsidP="002E02D1">
      <w:pPr>
        <w:pStyle w:val="afe"/>
      </w:pPr>
      <w:r>
        <w:t xml:space="preserve">              if Lab[CoordI, CoordJ+1] = 0 then</w:t>
      </w:r>
    </w:p>
    <w:p w14:paraId="1FEF6590" w14:textId="77777777" w:rsidR="002E02D1" w:rsidRDefault="002E02D1" w:rsidP="002E02D1">
      <w:pPr>
        <w:pStyle w:val="afe"/>
      </w:pPr>
      <w:r>
        <w:t xml:space="preserve">              begin</w:t>
      </w:r>
    </w:p>
    <w:p w14:paraId="3E1809CC" w14:textId="77777777" w:rsidR="002E02D1" w:rsidRDefault="002E02D1" w:rsidP="002E02D1">
      <w:pPr>
        <w:pStyle w:val="afe"/>
      </w:pPr>
      <w:r>
        <w:t xml:space="preserve">                CoordI:= CoordI - 1;</w:t>
      </w:r>
    </w:p>
    <w:p w14:paraId="3B3CB1B3" w14:textId="77777777" w:rsidR="002E02D1" w:rsidRDefault="002E02D1" w:rsidP="002E02D1">
      <w:pPr>
        <w:pStyle w:val="afe"/>
      </w:pPr>
      <w:r>
        <w:t xml:space="preserve">                CoordJ:= CoordJ - 1;</w:t>
      </w:r>
    </w:p>
    <w:p w14:paraId="2279EAA8" w14:textId="77777777" w:rsidR="002E02D1" w:rsidRDefault="002E02D1" w:rsidP="002E02D1">
      <w:pPr>
        <w:pStyle w:val="afe"/>
      </w:pPr>
      <w:r>
        <w:t xml:space="preserve">                if CoordJ = 1 then</w:t>
      </w:r>
    </w:p>
    <w:p w14:paraId="3A2C0593" w14:textId="77777777" w:rsidR="002E02D1" w:rsidRDefault="002E02D1" w:rsidP="002E02D1">
      <w:pPr>
        <w:pStyle w:val="afe"/>
      </w:pPr>
      <w:r>
        <w:t xml:space="preserve">                begin</w:t>
      </w:r>
    </w:p>
    <w:p w14:paraId="45DEAA60" w14:textId="77777777" w:rsidR="002E02D1" w:rsidRDefault="002E02D1" w:rsidP="002E02D1">
      <w:pPr>
        <w:pStyle w:val="afe"/>
      </w:pPr>
      <w:r>
        <w:t xml:space="preserve">                  CoordJ:= CoordJ + 1;</w:t>
      </w:r>
    </w:p>
    <w:p w14:paraId="0A3AF3C7" w14:textId="77777777" w:rsidR="002E02D1" w:rsidRDefault="002E02D1" w:rsidP="002E02D1">
      <w:pPr>
        <w:pStyle w:val="afe"/>
      </w:pPr>
      <w:r>
        <w:t xml:space="preserve">                  isBorder:= True;</w:t>
      </w:r>
    </w:p>
    <w:p w14:paraId="12A6D709" w14:textId="77777777" w:rsidR="002E02D1" w:rsidRDefault="002E02D1" w:rsidP="002E02D1">
      <w:pPr>
        <w:pStyle w:val="afe"/>
      </w:pPr>
      <w:r>
        <w:t xml:space="preserve">                end;</w:t>
      </w:r>
    </w:p>
    <w:p w14:paraId="25944186" w14:textId="77777777" w:rsidR="002E02D1" w:rsidRDefault="002E02D1" w:rsidP="002E02D1">
      <w:pPr>
        <w:pStyle w:val="afe"/>
      </w:pPr>
      <w:r>
        <w:t xml:space="preserve">              end</w:t>
      </w:r>
    </w:p>
    <w:p w14:paraId="43A26F92" w14:textId="77777777" w:rsidR="002E02D1" w:rsidRDefault="002E02D1" w:rsidP="002E02D1">
      <w:pPr>
        <w:pStyle w:val="afe"/>
      </w:pPr>
      <w:r>
        <w:t xml:space="preserve">              else</w:t>
      </w:r>
    </w:p>
    <w:p w14:paraId="499F0F3A" w14:textId="77777777" w:rsidR="002E02D1" w:rsidRDefault="002E02D1" w:rsidP="002E02D1">
      <w:pPr>
        <w:pStyle w:val="afe"/>
      </w:pPr>
      <w:r>
        <w:t xml:space="preserve">                if Lab[CoordI, CoordJ-1] = 0 then</w:t>
      </w:r>
    </w:p>
    <w:p w14:paraId="76180014" w14:textId="77777777" w:rsidR="002E02D1" w:rsidRDefault="002E02D1" w:rsidP="002E02D1">
      <w:pPr>
        <w:pStyle w:val="afe"/>
      </w:pPr>
      <w:r>
        <w:t xml:space="preserve">                begin</w:t>
      </w:r>
    </w:p>
    <w:p w14:paraId="11C80192" w14:textId="77777777" w:rsidR="002E02D1" w:rsidRDefault="002E02D1" w:rsidP="002E02D1">
      <w:pPr>
        <w:pStyle w:val="afe"/>
      </w:pPr>
      <w:r>
        <w:t xml:space="preserve">                  CoordI:= CoordI - 1;</w:t>
      </w:r>
    </w:p>
    <w:p w14:paraId="40F0ECB8" w14:textId="77777777" w:rsidR="002E02D1" w:rsidRDefault="002E02D1" w:rsidP="002E02D1">
      <w:pPr>
        <w:pStyle w:val="afe"/>
      </w:pPr>
      <w:r>
        <w:t xml:space="preserve">                  CoordJ:= CoordJ + 1;</w:t>
      </w:r>
    </w:p>
    <w:p w14:paraId="75B62EE6" w14:textId="77777777" w:rsidR="002E02D1" w:rsidRDefault="002E02D1" w:rsidP="002E02D1">
      <w:pPr>
        <w:pStyle w:val="afe"/>
      </w:pPr>
      <w:r>
        <w:t xml:space="preserve">                  if CoordJ = SizeJ then</w:t>
      </w:r>
    </w:p>
    <w:p w14:paraId="69322883" w14:textId="77777777" w:rsidR="002E02D1" w:rsidRDefault="002E02D1" w:rsidP="002E02D1">
      <w:pPr>
        <w:pStyle w:val="afe"/>
      </w:pPr>
      <w:r>
        <w:t xml:space="preserve">                  begin</w:t>
      </w:r>
    </w:p>
    <w:p w14:paraId="44490647" w14:textId="77777777" w:rsidR="002E02D1" w:rsidRDefault="002E02D1" w:rsidP="002E02D1">
      <w:pPr>
        <w:pStyle w:val="afe"/>
      </w:pPr>
      <w:r>
        <w:t xml:space="preserve">                    CoordJ:= CoordJ - 1;</w:t>
      </w:r>
    </w:p>
    <w:p w14:paraId="40829FB8" w14:textId="77777777" w:rsidR="002E02D1" w:rsidRDefault="002E02D1" w:rsidP="002E02D1">
      <w:pPr>
        <w:pStyle w:val="afe"/>
      </w:pPr>
      <w:r>
        <w:t xml:space="preserve">                    isBorder:= True;</w:t>
      </w:r>
    </w:p>
    <w:p w14:paraId="6E362C15" w14:textId="77777777" w:rsidR="002E02D1" w:rsidRDefault="002E02D1" w:rsidP="002E02D1">
      <w:pPr>
        <w:pStyle w:val="afe"/>
      </w:pPr>
      <w:r>
        <w:t xml:space="preserve">                  end;</w:t>
      </w:r>
    </w:p>
    <w:p w14:paraId="2F462474" w14:textId="77777777" w:rsidR="002E02D1" w:rsidRDefault="002E02D1" w:rsidP="002E02D1">
      <w:pPr>
        <w:pStyle w:val="afe"/>
      </w:pPr>
      <w:r>
        <w:t xml:space="preserve">                end;</w:t>
      </w:r>
    </w:p>
    <w:p w14:paraId="30F155AD" w14:textId="77777777" w:rsidR="002E02D1" w:rsidRDefault="002E02D1" w:rsidP="002E02D1">
      <w:pPr>
        <w:pStyle w:val="afe"/>
      </w:pPr>
    </w:p>
    <w:p w14:paraId="35709807" w14:textId="77777777" w:rsidR="002E02D1" w:rsidRDefault="002E02D1" w:rsidP="002E02D1">
      <w:pPr>
        <w:pStyle w:val="afe"/>
      </w:pPr>
      <w:r>
        <w:t xml:space="preserve">              //Make the current position to the </w:t>
      </w:r>
    </w:p>
    <w:p w14:paraId="3B8517A4" w14:textId="77777777" w:rsidR="002E02D1" w:rsidRDefault="002E02D1" w:rsidP="002E02D1">
      <w:pPr>
        <w:pStyle w:val="afe"/>
      </w:pPr>
      <w:r>
        <w:t xml:space="preserve">              //passable</w:t>
      </w:r>
    </w:p>
    <w:p w14:paraId="7BE8B2E9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292487A9" w14:textId="77777777" w:rsidR="002E02D1" w:rsidRDefault="002E02D1" w:rsidP="002E02D1">
      <w:pPr>
        <w:pStyle w:val="afe"/>
      </w:pPr>
      <w:r>
        <w:t xml:space="preserve">            end;</w:t>
      </w:r>
    </w:p>
    <w:p w14:paraId="79753156" w14:textId="77777777" w:rsidR="002E02D1" w:rsidRDefault="002E02D1" w:rsidP="002E02D1">
      <w:pPr>
        <w:pStyle w:val="afe"/>
      </w:pPr>
    </w:p>
    <w:p w14:paraId="1FF2B35E" w14:textId="77777777" w:rsidR="002E02D1" w:rsidRDefault="002E02D1" w:rsidP="002E02D1">
      <w:pPr>
        <w:pStyle w:val="afe"/>
      </w:pPr>
      <w:r>
        <w:t xml:space="preserve">          //Modernize j</w:t>
      </w:r>
    </w:p>
    <w:p w14:paraId="3CD7F231" w14:textId="77777777" w:rsidR="002E02D1" w:rsidRDefault="002E02D1" w:rsidP="002E02D1">
      <w:pPr>
        <w:pStyle w:val="afe"/>
      </w:pPr>
      <w:r>
        <w:t xml:space="preserve">          Inc(j);</w:t>
      </w:r>
    </w:p>
    <w:p w14:paraId="437321DC" w14:textId="77777777" w:rsidR="002E02D1" w:rsidRDefault="002E02D1" w:rsidP="002E02D1">
      <w:pPr>
        <w:pStyle w:val="afe"/>
      </w:pPr>
      <w:r>
        <w:t xml:space="preserve">        end;</w:t>
      </w:r>
    </w:p>
    <w:p w14:paraId="32E6C984" w14:textId="77777777" w:rsidR="002E02D1" w:rsidRDefault="002E02D1" w:rsidP="002E02D1">
      <w:pPr>
        <w:pStyle w:val="afe"/>
      </w:pPr>
      <w:r>
        <w:t xml:space="preserve">      end;</w:t>
      </w:r>
    </w:p>
    <w:p w14:paraId="5ACDA990" w14:textId="77777777" w:rsidR="002E02D1" w:rsidRDefault="002E02D1" w:rsidP="002E02D1">
      <w:pPr>
        <w:pStyle w:val="afe"/>
      </w:pPr>
    </w:p>
    <w:p w14:paraId="1EEEE6A3" w14:textId="77777777" w:rsidR="002E02D1" w:rsidRDefault="002E02D1" w:rsidP="002E02D1">
      <w:pPr>
        <w:pStyle w:val="afe"/>
      </w:pPr>
      <w:r>
        <w:t xml:space="preserve">      //Left</w:t>
      </w:r>
    </w:p>
    <w:p w14:paraId="4E12AF37" w14:textId="77777777" w:rsidR="002E02D1" w:rsidRDefault="002E02D1" w:rsidP="002E02D1">
      <w:pPr>
        <w:pStyle w:val="afe"/>
      </w:pPr>
      <w:r>
        <w:t xml:space="preserve">      3:</w:t>
      </w:r>
    </w:p>
    <w:p w14:paraId="3DD8AD11" w14:textId="77777777" w:rsidR="002E02D1" w:rsidRDefault="002E02D1" w:rsidP="002E02D1">
      <w:pPr>
        <w:pStyle w:val="afe"/>
      </w:pPr>
      <w:r>
        <w:t xml:space="preserve">      begin</w:t>
      </w:r>
    </w:p>
    <w:p w14:paraId="3C744815" w14:textId="77777777" w:rsidR="002E02D1" w:rsidRDefault="002E02D1" w:rsidP="002E02D1">
      <w:pPr>
        <w:pStyle w:val="afe"/>
      </w:pPr>
    </w:p>
    <w:p w14:paraId="53FE1E7A" w14:textId="77777777" w:rsidR="002E02D1" w:rsidRDefault="002E02D1" w:rsidP="002E02D1">
      <w:pPr>
        <w:pStyle w:val="afe"/>
      </w:pPr>
      <w:r>
        <w:t xml:space="preserve">        //Generate amount of steps</w:t>
      </w:r>
    </w:p>
    <w:p w14:paraId="56E407C9" w14:textId="77777777" w:rsidR="002E02D1" w:rsidRDefault="002E02D1" w:rsidP="002E02D1">
      <w:pPr>
        <w:pStyle w:val="afe"/>
      </w:pPr>
      <w:r>
        <w:t xml:space="preserve">        AmountStep:= 1 + Random(SizeJ div 2);</w:t>
      </w:r>
    </w:p>
    <w:p w14:paraId="050B7F38" w14:textId="77777777" w:rsidR="002E02D1" w:rsidRDefault="002E02D1" w:rsidP="002E02D1">
      <w:pPr>
        <w:pStyle w:val="afe"/>
      </w:pPr>
    </w:p>
    <w:p w14:paraId="251C289D" w14:textId="77777777" w:rsidR="002E02D1" w:rsidRDefault="002E02D1" w:rsidP="002E02D1">
      <w:pPr>
        <w:pStyle w:val="afe"/>
      </w:pPr>
      <w:r>
        <w:t xml:space="preserve">        //Going AmountStep times or until hit the </w:t>
      </w:r>
    </w:p>
    <w:p w14:paraId="444EDB63" w14:textId="77777777" w:rsidR="002E02D1" w:rsidRDefault="002E02D1" w:rsidP="002E02D1">
      <w:pPr>
        <w:pStyle w:val="afe"/>
      </w:pPr>
      <w:r>
        <w:t xml:space="preserve">        //border</w:t>
      </w:r>
    </w:p>
    <w:p w14:paraId="20434254" w14:textId="77777777" w:rsidR="002E02D1" w:rsidRDefault="002E02D1" w:rsidP="002E02D1">
      <w:pPr>
        <w:pStyle w:val="afe"/>
      </w:pPr>
      <w:r>
        <w:lastRenderedPageBreak/>
        <w:t xml:space="preserve">        j:= 1;</w:t>
      </w:r>
    </w:p>
    <w:p w14:paraId="4F54506E" w14:textId="77777777" w:rsidR="002E02D1" w:rsidRDefault="002E02D1" w:rsidP="002E02D1">
      <w:pPr>
        <w:pStyle w:val="afe"/>
      </w:pPr>
      <w:r>
        <w:t xml:space="preserve">        while (j &lt;= AmountStep) and not isBorder do</w:t>
      </w:r>
    </w:p>
    <w:p w14:paraId="709E6379" w14:textId="77777777" w:rsidR="002E02D1" w:rsidRDefault="002E02D1" w:rsidP="002E02D1">
      <w:pPr>
        <w:pStyle w:val="afe"/>
      </w:pPr>
      <w:r>
        <w:t xml:space="preserve">        begin</w:t>
      </w:r>
    </w:p>
    <w:p w14:paraId="075B1F28" w14:textId="77777777" w:rsidR="002E02D1" w:rsidRDefault="002E02D1" w:rsidP="002E02D1">
      <w:pPr>
        <w:pStyle w:val="afe"/>
      </w:pPr>
    </w:p>
    <w:p w14:paraId="4DC7014B" w14:textId="77777777" w:rsidR="002E02D1" w:rsidRDefault="002E02D1" w:rsidP="002E02D1">
      <w:pPr>
        <w:pStyle w:val="afe"/>
      </w:pPr>
      <w:r>
        <w:t xml:space="preserve">          //Going one step to the left</w:t>
      </w:r>
    </w:p>
    <w:p w14:paraId="66898A30" w14:textId="77777777" w:rsidR="002E02D1" w:rsidRDefault="002E02D1" w:rsidP="002E02D1">
      <w:pPr>
        <w:pStyle w:val="afe"/>
      </w:pPr>
      <w:r>
        <w:t xml:space="preserve">          CoordJ:= CoordJ - 1;</w:t>
      </w:r>
    </w:p>
    <w:p w14:paraId="45873B83" w14:textId="77777777" w:rsidR="002E02D1" w:rsidRDefault="002E02D1" w:rsidP="002E02D1">
      <w:pPr>
        <w:pStyle w:val="afe"/>
      </w:pPr>
    </w:p>
    <w:p w14:paraId="7002F5E4" w14:textId="77777777" w:rsidR="002E02D1" w:rsidRDefault="002E02D1" w:rsidP="002E02D1">
      <w:pPr>
        <w:pStyle w:val="afe"/>
      </w:pPr>
      <w:r>
        <w:t xml:space="preserve">          //Check if the border is reached</w:t>
      </w:r>
    </w:p>
    <w:p w14:paraId="3CA01BD9" w14:textId="77777777" w:rsidR="002E02D1" w:rsidRDefault="002E02D1" w:rsidP="002E02D1">
      <w:pPr>
        <w:pStyle w:val="afe"/>
      </w:pPr>
      <w:r>
        <w:t xml:space="preserve">          if CoordJ = 1 then</w:t>
      </w:r>
    </w:p>
    <w:p w14:paraId="65591C96" w14:textId="77777777" w:rsidR="002E02D1" w:rsidRDefault="002E02D1" w:rsidP="002E02D1">
      <w:pPr>
        <w:pStyle w:val="afe"/>
      </w:pPr>
      <w:r>
        <w:t xml:space="preserve">          begin</w:t>
      </w:r>
    </w:p>
    <w:p w14:paraId="26AA8EA5" w14:textId="77777777" w:rsidR="002E02D1" w:rsidRDefault="002E02D1" w:rsidP="002E02D1">
      <w:pPr>
        <w:pStyle w:val="afe"/>
      </w:pPr>
      <w:r>
        <w:t xml:space="preserve">            if Random(15) = 0 then</w:t>
      </w:r>
    </w:p>
    <w:p w14:paraId="782F15D9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416611BB" w14:textId="77777777" w:rsidR="002E02D1" w:rsidRDefault="002E02D1" w:rsidP="002E02D1">
      <w:pPr>
        <w:pStyle w:val="afe"/>
      </w:pPr>
      <w:r>
        <w:t xml:space="preserve">            CoordJ:= CoordJ + 1;</w:t>
      </w:r>
    </w:p>
    <w:p w14:paraId="03C2FBFE" w14:textId="77777777" w:rsidR="002E02D1" w:rsidRDefault="002E02D1" w:rsidP="002E02D1">
      <w:pPr>
        <w:pStyle w:val="afe"/>
      </w:pPr>
      <w:r>
        <w:t xml:space="preserve">            isBorder:= True;</w:t>
      </w:r>
    </w:p>
    <w:p w14:paraId="6A49F691" w14:textId="77777777" w:rsidR="002E02D1" w:rsidRDefault="002E02D1" w:rsidP="002E02D1">
      <w:pPr>
        <w:pStyle w:val="afe"/>
      </w:pPr>
      <w:r>
        <w:t xml:space="preserve">          end</w:t>
      </w:r>
    </w:p>
    <w:p w14:paraId="32851AD4" w14:textId="77777777" w:rsidR="002E02D1" w:rsidRDefault="002E02D1" w:rsidP="002E02D1">
      <w:pPr>
        <w:pStyle w:val="afe"/>
      </w:pPr>
    </w:p>
    <w:p w14:paraId="3762FE0C" w14:textId="77777777" w:rsidR="002E02D1" w:rsidRDefault="002E02D1" w:rsidP="002E02D1">
      <w:pPr>
        <w:pStyle w:val="afe"/>
      </w:pPr>
      <w:r>
        <w:t xml:space="preserve">          //Checking if the cell is impassable now</w:t>
      </w:r>
    </w:p>
    <w:p w14:paraId="6BB8F3B0" w14:textId="77777777" w:rsidR="002E02D1" w:rsidRDefault="002E02D1" w:rsidP="002E02D1">
      <w:pPr>
        <w:pStyle w:val="afe"/>
      </w:pPr>
      <w:r>
        <w:t xml:space="preserve">          else</w:t>
      </w:r>
    </w:p>
    <w:p w14:paraId="3169A545" w14:textId="77777777" w:rsidR="002E02D1" w:rsidRDefault="002E02D1" w:rsidP="002E02D1">
      <w:pPr>
        <w:pStyle w:val="afe"/>
      </w:pPr>
      <w:r>
        <w:t xml:space="preserve">            if Lab[CoordI, CoordJ] = 1 then</w:t>
      </w:r>
    </w:p>
    <w:p w14:paraId="3CF60522" w14:textId="77777777" w:rsidR="002E02D1" w:rsidRDefault="002E02D1" w:rsidP="002E02D1">
      <w:pPr>
        <w:pStyle w:val="afe"/>
      </w:pPr>
      <w:r>
        <w:t xml:space="preserve">            begin</w:t>
      </w:r>
    </w:p>
    <w:p w14:paraId="452FC49D" w14:textId="77777777" w:rsidR="002E02D1" w:rsidRDefault="002E02D1" w:rsidP="002E02D1">
      <w:pPr>
        <w:pStyle w:val="afe"/>
      </w:pPr>
    </w:p>
    <w:p w14:paraId="54969E04" w14:textId="77777777" w:rsidR="002E02D1" w:rsidRDefault="002E02D1" w:rsidP="002E02D1">
      <w:pPr>
        <w:pStyle w:val="afe"/>
      </w:pPr>
      <w:r>
        <w:t xml:space="preserve">              //check whether there are passable cells</w:t>
      </w:r>
    </w:p>
    <w:p w14:paraId="3138D745" w14:textId="77777777" w:rsidR="002E02D1" w:rsidRDefault="002E02D1" w:rsidP="002E02D1">
      <w:pPr>
        <w:pStyle w:val="afe"/>
      </w:pPr>
      <w:r>
        <w:t xml:space="preserve">              //above or below (so as not to mold </w:t>
      </w:r>
    </w:p>
    <w:p w14:paraId="6CA74768" w14:textId="77777777" w:rsidR="002E02D1" w:rsidRDefault="002E02D1" w:rsidP="002E02D1">
      <w:pPr>
        <w:pStyle w:val="afe"/>
      </w:pPr>
      <w:r>
        <w:t xml:space="preserve">              //passable cells). If there is, change</w:t>
      </w:r>
    </w:p>
    <w:p w14:paraId="686B5CB6" w14:textId="77777777" w:rsidR="002E02D1" w:rsidRDefault="002E02D1" w:rsidP="002E02D1">
      <w:pPr>
        <w:pStyle w:val="afe"/>
      </w:pPr>
      <w:r>
        <w:t xml:space="preserve">              //the coordinates and check for reaching </w:t>
      </w:r>
    </w:p>
    <w:p w14:paraId="79D09CBD" w14:textId="77777777" w:rsidR="002E02D1" w:rsidRDefault="002E02D1" w:rsidP="002E02D1">
      <w:pPr>
        <w:pStyle w:val="afe"/>
      </w:pPr>
      <w:r>
        <w:t xml:space="preserve">              //the border</w:t>
      </w:r>
    </w:p>
    <w:p w14:paraId="5319EAB5" w14:textId="77777777" w:rsidR="002E02D1" w:rsidRDefault="002E02D1" w:rsidP="002E02D1">
      <w:pPr>
        <w:pStyle w:val="afe"/>
      </w:pPr>
      <w:r>
        <w:t xml:space="preserve">              if Lab[CoordI+1, CoordJ] = 0 then</w:t>
      </w:r>
    </w:p>
    <w:p w14:paraId="244DF8E6" w14:textId="77777777" w:rsidR="002E02D1" w:rsidRDefault="002E02D1" w:rsidP="002E02D1">
      <w:pPr>
        <w:pStyle w:val="afe"/>
      </w:pPr>
      <w:r>
        <w:t xml:space="preserve">              begin</w:t>
      </w:r>
    </w:p>
    <w:p w14:paraId="5E524C8B" w14:textId="77777777" w:rsidR="002E02D1" w:rsidRDefault="002E02D1" w:rsidP="002E02D1">
      <w:pPr>
        <w:pStyle w:val="afe"/>
      </w:pPr>
      <w:r>
        <w:t xml:space="preserve">                CoordI:= CoordI - 1;</w:t>
      </w:r>
    </w:p>
    <w:p w14:paraId="164F6B28" w14:textId="77777777" w:rsidR="002E02D1" w:rsidRDefault="002E02D1" w:rsidP="002E02D1">
      <w:pPr>
        <w:pStyle w:val="afe"/>
      </w:pPr>
      <w:r>
        <w:t xml:space="preserve">                CoordJ:= CoordJ + 1;</w:t>
      </w:r>
    </w:p>
    <w:p w14:paraId="7FCE9E44" w14:textId="77777777" w:rsidR="002E02D1" w:rsidRDefault="002E02D1" w:rsidP="002E02D1">
      <w:pPr>
        <w:pStyle w:val="afe"/>
      </w:pPr>
      <w:r>
        <w:t xml:space="preserve">                if CoordI = 1 then</w:t>
      </w:r>
    </w:p>
    <w:p w14:paraId="349A9482" w14:textId="77777777" w:rsidR="002E02D1" w:rsidRDefault="002E02D1" w:rsidP="002E02D1">
      <w:pPr>
        <w:pStyle w:val="afe"/>
      </w:pPr>
      <w:r>
        <w:t xml:space="preserve">                begin</w:t>
      </w:r>
    </w:p>
    <w:p w14:paraId="2940182B" w14:textId="77777777" w:rsidR="002E02D1" w:rsidRDefault="002E02D1" w:rsidP="002E02D1">
      <w:pPr>
        <w:pStyle w:val="afe"/>
      </w:pPr>
      <w:r>
        <w:t xml:space="preserve">                  CoordI:= CoordI + 1;</w:t>
      </w:r>
    </w:p>
    <w:p w14:paraId="1AEBF467" w14:textId="77777777" w:rsidR="002E02D1" w:rsidRDefault="002E02D1" w:rsidP="002E02D1">
      <w:pPr>
        <w:pStyle w:val="afe"/>
      </w:pPr>
      <w:r>
        <w:t xml:space="preserve">                  isBorder:= True;</w:t>
      </w:r>
    </w:p>
    <w:p w14:paraId="690BD188" w14:textId="77777777" w:rsidR="002E02D1" w:rsidRDefault="002E02D1" w:rsidP="002E02D1">
      <w:pPr>
        <w:pStyle w:val="afe"/>
      </w:pPr>
      <w:r>
        <w:t xml:space="preserve">                end;</w:t>
      </w:r>
    </w:p>
    <w:p w14:paraId="05723E81" w14:textId="77777777" w:rsidR="002E02D1" w:rsidRDefault="002E02D1" w:rsidP="002E02D1">
      <w:pPr>
        <w:pStyle w:val="afe"/>
      </w:pPr>
      <w:r>
        <w:t xml:space="preserve">              end</w:t>
      </w:r>
    </w:p>
    <w:p w14:paraId="0AD48427" w14:textId="77777777" w:rsidR="002E02D1" w:rsidRDefault="002E02D1" w:rsidP="002E02D1">
      <w:pPr>
        <w:pStyle w:val="afe"/>
      </w:pPr>
      <w:r>
        <w:t xml:space="preserve">              else</w:t>
      </w:r>
    </w:p>
    <w:p w14:paraId="15DE82DE" w14:textId="77777777" w:rsidR="002E02D1" w:rsidRDefault="002E02D1" w:rsidP="002E02D1">
      <w:pPr>
        <w:pStyle w:val="afe"/>
      </w:pPr>
      <w:r>
        <w:t xml:space="preserve">                if Lab[CoordI-1, CoordJ] = 0 then</w:t>
      </w:r>
    </w:p>
    <w:p w14:paraId="144F490E" w14:textId="77777777" w:rsidR="002E02D1" w:rsidRDefault="002E02D1" w:rsidP="002E02D1">
      <w:pPr>
        <w:pStyle w:val="afe"/>
      </w:pPr>
      <w:r>
        <w:t xml:space="preserve">                begin</w:t>
      </w:r>
    </w:p>
    <w:p w14:paraId="40B25FB9" w14:textId="77777777" w:rsidR="002E02D1" w:rsidRDefault="002E02D1" w:rsidP="002E02D1">
      <w:pPr>
        <w:pStyle w:val="afe"/>
      </w:pPr>
      <w:r>
        <w:t xml:space="preserve">                  CoordI:= CoordI + 1;</w:t>
      </w:r>
    </w:p>
    <w:p w14:paraId="160F1A8B" w14:textId="77777777" w:rsidR="002E02D1" w:rsidRDefault="002E02D1" w:rsidP="002E02D1">
      <w:pPr>
        <w:pStyle w:val="afe"/>
      </w:pPr>
      <w:r>
        <w:t xml:space="preserve">                  CoordJ:= CoordJ + 1;</w:t>
      </w:r>
    </w:p>
    <w:p w14:paraId="5C7A1445" w14:textId="77777777" w:rsidR="002E02D1" w:rsidRDefault="002E02D1" w:rsidP="002E02D1">
      <w:pPr>
        <w:pStyle w:val="afe"/>
      </w:pPr>
      <w:r>
        <w:t xml:space="preserve">                  if CoordI = SizeI then</w:t>
      </w:r>
    </w:p>
    <w:p w14:paraId="526889BC" w14:textId="77777777" w:rsidR="002E02D1" w:rsidRDefault="002E02D1" w:rsidP="002E02D1">
      <w:pPr>
        <w:pStyle w:val="afe"/>
      </w:pPr>
      <w:r>
        <w:t xml:space="preserve">                  begin</w:t>
      </w:r>
    </w:p>
    <w:p w14:paraId="0F78D601" w14:textId="77777777" w:rsidR="002E02D1" w:rsidRDefault="002E02D1" w:rsidP="002E02D1">
      <w:pPr>
        <w:pStyle w:val="afe"/>
      </w:pPr>
      <w:r>
        <w:t xml:space="preserve">                    CoordI:= CoordI - 1;</w:t>
      </w:r>
    </w:p>
    <w:p w14:paraId="29B69CA3" w14:textId="77777777" w:rsidR="002E02D1" w:rsidRDefault="002E02D1" w:rsidP="002E02D1">
      <w:pPr>
        <w:pStyle w:val="afe"/>
      </w:pPr>
      <w:r>
        <w:t xml:space="preserve">                    isBorder:= True;</w:t>
      </w:r>
    </w:p>
    <w:p w14:paraId="5DA3DC80" w14:textId="77777777" w:rsidR="002E02D1" w:rsidRDefault="002E02D1" w:rsidP="002E02D1">
      <w:pPr>
        <w:pStyle w:val="afe"/>
      </w:pPr>
      <w:r>
        <w:t xml:space="preserve">                  end;</w:t>
      </w:r>
    </w:p>
    <w:p w14:paraId="724EF8AF" w14:textId="77777777" w:rsidR="002E02D1" w:rsidRDefault="002E02D1" w:rsidP="002E02D1">
      <w:pPr>
        <w:pStyle w:val="afe"/>
      </w:pPr>
      <w:r>
        <w:t xml:space="preserve">                end;</w:t>
      </w:r>
    </w:p>
    <w:p w14:paraId="5AA737C6" w14:textId="77777777" w:rsidR="002E02D1" w:rsidRDefault="002E02D1" w:rsidP="002E02D1">
      <w:pPr>
        <w:pStyle w:val="afe"/>
      </w:pPr>
    </w:p>
    <w:p w14:paraId="5C139DD7" w14:textId="77777777" w:rsidR="002E02D1" w:rsidRDefault="002E02D1" w:rsidP="002E02D1">
      <w:pPr>
        <w:pStyle w:val="afe"/>
      </w:pPr>
      <w:r>
        <w:lastRenderedPageBreak/>
        <w:t xml:space="preserve">              //Make the current position to the </w:t>
      </w:r>
    </w:p>
    <w:p w14:paraId="779B250F" w14:textId="77777777" w:rsidR="002E02D1" w:rsidRDefault="002E02D1" w:rsidP="002E02D1">
      <w:pPr>
        <w:pStyle w:val="afe"/>
      </w:pPr>
      <w:r>
        <w:t xml:space="preserve">              //passable</w:t>
      </w:r>
    </w:p>
    <w:p w14:paraId="15E99621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3D313632" w14:textId="77777777" w:rsidR="002E02D1" w:rsidRDefault="002E02D1" w:rsidP="002E02D1">
      <w:pPr>
        <w:pStyle w:val="afe"/>
      </w:pPr>
      <w:r>
        <w:t xml:space="preserve">            end;</w:t>
      </w:r>
    </w:p>
    <w:p w14:paraId="23F8FD93" w14:textId="77777777" w:rsidR="002E02D1" w:rsidRDefault="002E02D1" w:rsidP="002E02D1">
      <w:pPr>
        <w:pStyle w:val="afe"/>
      </w:pPr>
    </w:p>
    <w:p w14:paraId="2224A8FA" w14:textId="77777777" w:rsidR="002E02D1" w:rsidRDefault="002E02D1" w:rsidP="002E02D1">
      <w:pPr>
        <w:pStyle w:val="afe"/>
      </w:pPr>
      <w:r>
        <w:t xml:space="preserve">          //Modernize j</w:t>
      </w:r>
    </w:p>
    <w:p w14:paraId="7373379D" w14:textId="77777777" w:rsidR="002E02D1" w:rsidRDefault="002E02D1" w:rsidP="002E02D1">
      <w:pPr>
        <w:pStyle w:val="afe"/>
      </w:pPr>
      <w:r>
        <w:t xml:space="preserve">          Inc(j);</w:t>
      </w:r>
    </w:p>
    <w:p w14:paraId="2629761A" w14:textId="77777777" w:rsidR="002E02D1" w:rsidRDefault="002E02D1" w:rsidP="002E02D1">
      <w:pPr>
        <w:pStyle w:val="afe"/>
      </w:pPr>
      <w:r>
        <w:t xml:space="preserve">        end;</w:t>
      </w:r>
    </w:p>
    <w:p w14:paraId="1FA484DC" w14:textId="77777777" w:rsidR="002E02D1" w:rsidRDefault="002E02D1" w:rsidP="002E02D1">
      <w:pPr>
        <w:pStyle w:val="afe"/>
      </w:pPr>
      <w:r>
        <w:t xml:space="preserve">      end;</w:t>
      </w:r>
    </w:p>
    <w:p w14:paraId="0589B55B" w14:textId="77777777" w:rsidR="002E02D1" w:rsidRDefault="002E02D1" w:rsidP="002E02D1">
      <w:pPr>
        <w:pStyle w:val="afe"/>
      </w:pPr>
    </w:p>
    <w:p w14:paraId="0EFF17D6" w14:textId="77777777" w:rsidR="002E02D1" w:rsidRDefault="002E02D1" w:rsidP="002E02D1">
      <w:pPr>
        <w:pStyle w:val="afe"/>
      </w:pPr>
      <w:r>
        <w:t xml:space="preserve">      //Up</w:t>
      </w:r>
    </w:p>
    <w:p w14:paraId="6B4233EC" w14:textId="77777777" w:rsidR="002E02D1" w:rsidRDefault="002E02D1" w:rsidP="002E02D1">
      <w:pPr>
        <w:pStyle w:val="afe"/>
      </w:pPr>
      <w:r>
        <w:t xml:space="preserve">      4:</w:t>
      </w:r>
    </w:p>
    <w:p w14:paraId="65CED400" w14:textId="77777777" w:rsidR="002E02D1" w:rsidRDefault="002E02D1" w:rsidP="002E02D1">
      <w:pPr>
        <w:pStyle w:val="afe"/>
      </w:pPr>
      <w:r>
        <w:t xml:space="preserve">      begin</w:t>
      </w:r>
    </w:p>
    <w:p w14:paraId="4AA7FA29" w14:textId="77777777" w:rsidR="002E02D1" w:rsidRDefault="002E02D1" w:rsidP="002E02D1">
      <w:pPr>
        <w:pStyle w:val="afe"/>
      </w:pPr>
    </w:p>
    <w:p w14:paraId="2934E1E5" w14:textId="77777777" w:rsidR="002E02D1" w:rsidRDefault="002E02D1" w:rsidP="002E02D1">
      <w:pPr>
        <w:pStyle w:val="afe"/>
      </w:pPr>
      <w:r>
        <w:t xml:space="preserve">        //Generate amount of steps</w:t>
      </w:r>
    </w:p>
    <w:p w14:paraId="6CCAD05A" w14:textId="77777777" w:rsidR="002E02D1" w:rsidRDefault="002E02D1" w:rsidP="002E02D1">
      <w:pPr>
        <w:pStyle w:val="afe"/>
      </w:pPr>
      <w:r>
        <w:t xml:space="preserve">        AmountStep:= 1 + Random(SizeI div 2);</w:t>
      </w:r>
    </w:p>
    <w:p w14:paraId="3BA7F572" w14:textId="77777777" w:rsidR="002E02D1" w:rsidRDefault="002E02D1" w:rsidP="002E02D1">
      <w:pPr>
        <w:pStyle w:val="afe"/>
      </w:pPr>
    </w:p>
    <w:p w14:paraId="357FEDDB" w14:textId="77777777" w:rsidR="002E02D1" w:rsidRDefault="002E02D1" w:rsidP="002E02D1">
      <w:pPr>
        <w:pStyle w:val="afe"/>
      </w:pPr>
      <w:r>
        <w:t xml:space="preserve">        //Going AmountStep times or until hit the </w:t>
      </w:r>
    </w:p>
    <w:p w14:paraId="07D4C36D" w14:textId="77777777" w:rsidR="002E02D1" w:rsidRDefault="002E02D1" w:rsidP="002E02D1">
      <w:pPr>
        <w:pStyle w:val="afe"/>
      </w:pPr>
      <w:r>
        <w:t xml:space="preserve">        //border</w:t>
      </w:r>
    </w:p>
    <w:p w14:paraId="0859F069" w14:textId="77777777" w:rsidR="002E02D1" w:rsidRDefault="002E02D1" w:rsidP="002E02D1">
      <w:pPr>
        <w:pStyle w:val="afe"/>
      </w:pPr>
      <w:r>
        <w:t xml:space="preserve">        j:= 1;</w:t>
      </w:r>
    </w:p>
    <w:p w14:paraId="7D68AE61" w14:textId="77777777" w:rsidR="002E02D1" w:rsidRDefault="002E02D1" w:rsidP="002E02D1">
      <w:pPr>
        <w:pStyle w:val="afe"/>
      </w:pPr>
      <w:r>
        <w:t xml:space="preserve">        while (j &lt;= AmountStep) and not isBorder do</w:t>
      </w:r>
    </w:p>
    <w:p w14:paraId="33F6AEF5" w14:textId="77777777" w:rsidR="002E02D1" w:rsidRDefault="002E02D1" w:rsidP="002E02D1">
      <w:pPr>
        <w:pStyle w:val="afe"/>
      </w:pPr>
      <w:r>
        <w:t xml:space="preserve">        begin</w:t>
      </w:r>
    </w:p>
    <w:p w14:paraId="19A2C040" w14:textId="77777777" w:rsidR="002E02D1" w:rsidRDefault="002E02D1" w:rsidP="002E02D1">
      <w:pPr>
        <w:pStyle w:val="afe"/>
      </w:pPr>
    </w:p>
    <w:p w14:paraId="13B62986" w14:textId="77777777" w:rsidR="002E02D1" w:rsidRDefault="002E02D1" w:rsidP="002E02D1">
      <w:pPr>
        <w:pStyle w:val="afe"/>
      </w:pPr>
      <w:r>
        <w:t xml:space="preserve">          //Going one step to the up</w:t>
      </w:r>
    </w:p>
    <w:p w14:paraId="4E63BE17" w14:textId="77777777" w:rsidR="002E02D1" w:rsidRDefault="002E02D1" w:rsidP="002E02D1">
      <w:pPr>
        <w:pStyle w:val="afe"/>
      </w:pPr>
      <w:r>
        <w:t xml:space="preserve">          CoordI:= CoordI - 1;</w:t>
      </w:r>
    </w:p>
    <w:p w14:paraId="63804BF9" w14:textId="77777777" w:rsidR="002E02D1" w:rsidRDefault="002E02D1" w:rsidP="002E02D1">
      <w:pPr>
        <w:pStyle w:val="afe"/>
      </w:pPr>
    </w:p>
    <w:p w14:paraId="4BEF8492" w14:textId="77777777" w:rsidR="002E02D1" w:rsidRDefault="002E02D1" w:rsidP="002E02D1">
      <w:pPr>
        <w:pStyle w:val="afe"/>
      </w:pPr>
      <w:r>
        <w:t xml:space="preserve">          //Check if the border is reached</w:t>
      </w:r>
    </w:p>
    <w:p w14:paraId="3EBDAB35" w14:textId="77777777" w:rsidR="002E02D1" w:rsidRDefault="002E02D1" w:rsidP="002E02D1">
      <w:pPr>
        <w:pStyle w:val="afe"/>
      </w:pPr>
      <w:r>
        <w:t xml:space="preserve">          if CoordI = 1 then</w:t>
      </w:r>
    </w:p>
    <w:p w14:paraId="0D5DE5C0" w14:textId="77777777" w:rsidR="002E02D1" w:rsidRDefault="002E02D1" w:rsidP="002E02D1">
      <w:pPr>
        <w:pStyle w:val="afe"/>
      </w:pPr>
      <w:r>
        <w:t xml:space="preserve">          begin</w:t>
      </w:r>
    </w:p>
    <w:p w14:paraId="6643B3E4" w14:textId="77777777" w:rsidR="002E02D1" w:rsidRDefault="002E02D1" w:rsidP="002E02D1">
      <w:pPr>
        <w:pStyle w:val="afe"/>
      </w:pPr>
      <w:r>
        <w:t xml:space="preserve">            if Random(15) = 0 then</w:t>
      </w:r>
    </w:p>
    <w:p w14:paraId="4E59140F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4A63624F" w14:textId="77777777" w:rsidR="002E02D1" w:rsidRDefault="002E02D1" w:rsidP="002E02D1">
      <w:pPr>
        <w:pStyle w:val="afe"/>
      </w:pPr>
      <w:r>
        <w:t xml:space="preserve">            CoordI:= CoordI + 1;</w:t>
      </w:r>
    </w:p>
    <w:p w14:paraId="61BF48E3" w14:textId="77777777" w:rsidR="002E02D1" w:rsidRDefault="002E02D1" w:rsidP="002E02D1">
      <w:pPr>
        <w:pStyle w:val="afe"/>
      </w:pPr>
      <w:r>
        <w:t xml:space="preserve">            isBorder:= True;</w:t>
      </w:r>
    </w:p>
    <w:p w14:paraId="025C24A7" w14:textId="77777777" w:rsidR="002E02D1" w:rsidRDefault="002E02D1" w:rsidP="002E02D1">
      <w:pPr>
        <w:pStyle w:val="afe"/>
      </w:pPr>
      <w:r>
        <w:t xml:space="preserve">          end</w:t>
      </w:r>
    </w:p>
    <w:p w14:paraId="23F6DBA2" w14:textId="77777777" w:rsidR="002E02D1" w:rsidRDefault="002E02D1" w:rsidP="002E02D1">
      <w:pPr>
        <w:pStyle w:val="afe"/>
      </w:pPr>
    </w:p>
    <w:p w14:paraId="50549BD6" w14:textId="77777777" w:rsidR="002E02D1" w:rsidRDefault="002E02D1" w:rsidP="002E02D1">
      <w:pPr>
        <w:pStyle w:val="afe"/>
      </w:pPr>
      <w:r>
        <w:t xml:space="preserve">          //Checking if the cell is impassable now</w:t>
      </w:r>
    </w:p>
    <w:p w14:paraId="58EB443F" w14:textId="77777777" w:rsidR="002E02D1" w:rsidRDefault="002E02D1" w:rsidP="002E02D1">
      <w:pPr>
        <w:pStyle w:val="afe"/>
      </w:pPr>
      <w:r>
        <w:t xml:space="preserve">          else</w:t>
      </w:r>
    </w:p>
    <w:p w14:paraId="54A6071E" w14:textId="77777777" w:rsidR="002E02D1" w:rsidRDefault="002E02D1" w:rsidP="002E02D1">
      <w:pPr>
        <w:pStyle w:val="afe"/>
      </w:pPr>
      <w:r>
        <w:t xml:space="preserve">            if Lab[CoordI, CoordJ] = 1 then</w:t>
      </w:r>
    </w:p>
    <w:p w14:paraId="006BE8C3" w14:textId="77777777" w:rsidR="002E02D1" w:rsidRDefault="002E02D1" w:rsidP="002E02D1">
      <w:pPr>
        <w:pStyle w:val="afe"/>
      </w:pPr>
      <w:r>
        <w:t xml:space="preserve">            begin</w:t>
      </w:r>
    </w:p>
    <w:p w14:paraId="46CD32AB" w14:textId="77777777" w:rsidR="002E02D1" w:rsidRDefault="002E02D1" w:rsidP="002E02D1">
      <w:pPr>
        <w:pStyle w:val="afe"/>
      </w:pPr>
    </w:p>
    <w:p w14:paraId="491D9BF2" w14:textId="77777777" w:rsidR="002E02D1" w:rsidRDefault="002E02D1" w:rsidP="002E02D1">
      <w:pPr>
        <w:pStyle w:val="afe"/>
      </w:pPr>
      <w:r>
        <w:t xml:space="preserve">              //check whether there are passable cells </w:t>
      </w:r>
    </w:p>
    <w:p w14:paraId="0FF45F58" w14:textId="77777777" w:rsidR="002E02D1" w:rsidRDefault="002E02D1" w:rsidP="002E02D1">
      <w:pPr>
        <w:pStyle w:val="afe"/>
      </w:pPr>
      <w:r>
        <w:t xml:space="preserve">              //left or right (so as not to mold </w:t>
      </w:r>
    </w:p>
    <w:p w14:paraId="2CFA70F0" w14:textId="77777777" w:rsidR="002E02D1" w:rsidRDefault="002E02D1" w:rsidP="002E02D1">
      <w:pPr>
        <w:pStyle w:val="afe"/>
      </w:pPr>
      <w:r>
        <w:t xml:space="preserve">              //passable cells). If there is, change</w:t>
      </w:r>
    </w:p>
    <w:p w14:paraId="1ECB62FC" w14:textId="77777777" w:rsidR="002E02D1" w:rsidRDefault="002E02D1" w:rsidP="002E02D1">
      <w:pPr>
        <w:pStyle w:val="afe"/>
      </w:pPr>
      <w:r>
        <w:t xml:space="preserve">              //the coordinates and check for reaching </w:t>
      </w:r>
    </w:p>
    <w:p w14:paraId="7BA10F12" w14:textId="77777777" w:rsidR="002E02D1" w:rsidRDefault="002E02D1" w:rsidP="002E02D1">
      <w:pPr>
        <w:pStyle w:val="afe"/>
      </w:pPr>
      <w:r>
        <w:t xml:space="preserve">              //the border</w:t>
      </w:r>
    </w:p>
    <w:p w14:paraId="6CCC2836" w14:textId="77777777" w:rsidR="002E02D1" w:rsidRDefault="002E02D1" w:rsidP="002E02D1">
      <w:pPr>
        <w:pStyle w:val="afe"/>
      </w:pPr>
      <w:r>
        <w:t xml:space="preserve">              if Lab[CoordI, CoordJ+1] = 0 then</w:t>
      </w:r>
    </w:p>
    <w:p w14:paraId="6F2F976D" w14:textId="77777777" w:rsidR="002E02D1" w:rsidRDefault="002E02D1" w:rsidP="002E02D1">
      <w:pPr>
        <w:pStyle w:val="afe"/>
      </w:pPr>
      <w:r>
        <w:t xml:space="preserve">              begin</w:t>
      </w:r>
    </w:p>
    <w:p w14:paraId="0FD11B86" w14:textId="77777777" w:rsidR="002E02D1" w:rsidRDefault="002E02D1" w:rsidP="002E02D1">
      <w:pPr>
        <w:pStyle w:val="afe"/>
      </w:pPr>
      <w:r>
        <w:t xml:space="preserve">                CoordI:= CoordI + 1;</w:t>
      </w:r>
    </w:p>
    <w:p w14:paraId="64199EF2" w14:textId="77777777" w:rsidR="002E02D1" w:rsidRDefault="002E02D1" w:rsidP="002E02D1">
      <w:pPr>
        <w:pStyle w:val="afe"/>
      </w:pPr>
      <w:r>
        <w:lastRenderedPageBreak/>
        <w:t xml:space="preserve">                CoordJ:= CoordJ - 1;</w:t>
      </w:r>
    </w:p>
    <w:p w14:paraId="45F39DC1" w14:textId="77777777" w:rsidR="002E02D1" w:rsidRDefault="002E02D1" w:rsidP="002E02D1">
      <w:pPr>
        <w:pStyle w:val="afe"/>
      </w:pPr>
      <w:r>
        <w:t xml:space="preserve">                if CoordJ = 1 then</w:t>
      </w:r>
    </w:p>
    <w:p w14:paraId="2DF7C7E9" w14:textId="77777777" w:rsidR="002E02D1" w:rsidRDefault="002E02D1" w:rsidP="002E02D1">
      <w:pPr>
        <w:pStyle w:val="afe"/>
      </w:pPr>
      <w:r>
        <w:t xml:space="preserve">                begin</w:t>
      </w:r>
    </w:p>
    <w:p w14:paraId="15BD0479" w14:textId="77777777" w:rsidR="002E02D1" w:rsidRDefault="002E02D1" w:rsidP="002E02D1">
      <w:pPr>
        <w:pStyle w:val="afe"/>
      </w:pPr>
      <w:r>
        <w:t xml:space="preserve">                  CoordJ:= CoordJ + 1;</w:t>
      </w:r>
    </w:p>
    <w:p w14:paraId="0F614CBC" w14:textId="77777777" w:rsidR="002E02D1" w:rsidRDefault="002E02D1" w:rsidP="002E02D1">
      <w:pPr>
        <w:pStyle w:val="afe"/>
      </w:pPr>
      <w:r>
        <w:t xml:space="preserve">                  isBorder:= True;</w:t>
      </w:r>
    </w:p>
    <w:p w14:paraId="22C9734F" w14:textId="77777777" w:rsidR="002E02D1" w:rsidRDefault="002E02D1" w:rsidP="002E02D1">
      <w:pPr>
        <w:pStyle w:val="afe"/>
      </w:pPr>
      <w:r>
        <w:t xml:space="preserve">                end;</w:t>
      </w:r>
    </w:p>
    <w:p w14:paraId="25595B38" w14:textId="77777777" w:rsidR="002E02D1" w:rsidRDefault="002E02D1" w:rsidP="002E02D1">
      <w:pPr>
        <w:pStyle w:val="afe"/>
      </w:pPr>
      <w:r>
        <w:t xml:space="preserve">              end</w:t>
      </w:r>
    </w:p>
    <w:p w14:paraId="700D2BB0" w14:textId="77777777" w:rsidR="002E02D1" w:rsidRDefault="002E02D1" w:rsidP="002E02D1">
      <w:pPr>
        <w:pStyle w:val="afe"/>
      </w:pPr>
      <w:r>
        <w:t xml:space="preserve">              else</w:t>
      </w:r>
    </w:p>
    <w:p w14:paraId="4451EF8E" w14:textId="77777777" w:rsidR="002E02D1" w:rsidRDefault="002E02D1" w:rsidP="002E02D1">
      <w:pPr>
        <w:pStyle w:val="afe"/>
      </w:pPr>
      <w:r>
        <w:t xml:space="preserve">                if Lab[CoordI, CoordJ-1] = 0 then</w:t>
      </w:r>
    </w:p>
    <w:p w14:paraId="165FF4BA" w14:textId="77777777" w:rsidR="002E02D1" w:rsidRDefault="002E02D1" w:rsidP="002E02D1">
      <w:pPr>
        <w:pStyle w:val="afe"/>
      </w:pPr>
      <w:r>
        <w:t xml:space="preserve">                begin</w:t>
      </w:r>
    </w:p>
    <w:p w14:paraId="7A3C4AC0" w14:textId="77777777" w:rsidR="002E02D1" w:rsidRDefault="002E02D1" w:rsidP="002E02D1">
      <w:pPr>
        <w:pStyle w:val="afe"/>
      </w:pPr>
      <w:r>
        <w:t xml:space="preserve">                  CoordI:= CoordI + 1;</w:t>
      </w:r>
    </w:p>
    <w:p w14:paraId="760C9704" w14:textId="77777777" w:rsidR="002E02D1" w:rsidRDefault="002E02D1" w:rsidP="002E02D1">
      <w:pPr>
        <w:pStyle w:val="afe"/>
      </w:pPr>
      <w:r>
        <w:t xml:space="preserve">                  CoordJ:= CoordJ + 1;</w:t>
      </w:r>
    </w:p>
    <w:p w14:paraId="5C0A6A9D" w14:textId="77777777" w:rsidR="002E02D1" w:rsidRDefault="002E02D1" w:rsidP="002E02D1">
      <w:pPr>
        <w:pStyle w:val="afe"/>
      </w:pPr>
      <w:r>
        <w:t xml:space="preserve">                  if CoordJ = SizeJ then</w:t>
      </w:r>
    </w:p>
    <w:p w14:paraId="16A8F41C" w14:textId="77777777" w:rsidR="002E02D1" w:rsidRDefault="002E02D1" w:rsidP="002E02D1">
      <w:pPr>
        <w:pStyle w:val="afe"/>
      </w:pPr>
      <w:r>
        <w:t xml:space="preserve">                  begin</w:t>
      </w:r>
    </w:p>
    <w:p w14:paraId="6AA99F4D" w14:textId="77777777" w:rsidR="002E02D1" w:rsidRDefault="002E02D1" w:rsidP="002E02D1">
      <w:pPr>
        <w:pStyle w:val="afe"/>
      </w:pPr>
      <w:r>
        <w:t xml:space="preserve">                    CoordJ:= CoordJ - 1;</w:t>
      </w:r>
    </w:p>
    <w:p w14:paraId="0851319B" w14:textId="77777777" w:rsidR="002E02D1" w:rsidRDefault="002E02D1" w:rsidP="002E02D1">
      <w:pPr>
        <w:pStyle w:val="afe"/>
      </w:pPr>
      <w:r>
        <w:t xml:space="preserve">                    isBorder:= True;</w:t>
      </w:r>
    </w:p>
    <w:p w14:paraId="2DE8B89D" w14:textId="77777777" w:rsidR="002E02D1" w:rsidRDefault="002E02D1" w:rsidP="002E02D1">
      <w:pPr>
        <w:pStyle w:val="afe"/>
      </w:pPr>
      <w:r>
        <w:t xml:space="preserve">                  end;</w:t>
      </w:r>
    </w:p>
    <w:p w14:paraId="53FF2671" w14:textId="77777777" w:rsidR="002E02D1" w:rsidRDefault="002E02D1" w:rsidP="002E02D1">
      <w:pPr>
        <w:pStyle w:val="afe"/>
      </w:pPr>
      <w:r>
        <w:t xml:space="preserve">                end;</w:t>
      </w:r>
    </w:p>
    <w:p w14:paraId="7E729ADC" w14:textId="77777777" w:rsidR="002E02D1" w:rsidRDefault="002E02D1" w:rsidP="002E02D1">
      <w:pPr>
        <w:pStyle w:val="afe"/>
      </w:pPr>
    </w:p>
    <w:p w14:paraId="0DABD3A6" w14:textId="77777777" w:rsidR="002E02D1" w:rsidRDefault="002E02D1" w:rsidP="002E02D1">
      <w:pPr>
        <w:pStyle w:val="afe"/>
      </w:pPr>
      <w:r>
        <w:t xml:space="preserve">              //Make the current position to the </w:t>
      </w:r>
    </w:p>
    <w:p w14:paraId="13E3462C" w14:textId="77777777" w:rsidR="002E02D1" w:rsidRDefault="002E02D1" w:rsidP="002E02D1">
      <w:pPr>
        <w:pStyle w:val="afe"/>
      </w:pPr>
      <w:r>
        <w:t xml:space="preserve">              //passable</w:t>
      </w:r>
    </w:p>
    <w:p w14:paraId="1107C8AC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72AA3B48" w14:textId="77777777" w:rsidR="002E02D1" w:rsidRDefault="002E02D1" w:rsidP="002E02D1">
      <w:pPr>
        <w:pStyle w:val="afe"/>
      </w:pPr>
      <w:r>
        <w:t xml:space="preserve">            end;</w:t>
      </w:r>
    </w:p>
    <w:p w14:paraId="07B14055" w14:textId="77777777" w:rsidR="002E02D1" w:rsidRDefault="002E02D1" w:rsidP="002E02D1">
      <w:pPr>
        <w:pStyle w:val="afe"/>
      </w:pPr>
    </w:p>
    <w:p w14:paraId="35FDA411" w14:textId="77777777" w:rsidR="002E02D1" w:rsidRDefault="002E02D1" w:rsidP="002E02D1">
      <w:pPr>
        <w:pStyle w:val="afe"/>
      </w:pPr>
      <w:r>
        <w:t xml:space="preserve">          //Modernize j</w:t>
      </w:r>
    </w:p>
    <w:p w14:paraId="5E8BF9F0" w14:textId="77777777" w:rsidR="002E02D1" w:rsidRDefault="002E02D1" w:rsidP="002E02D1">
      <w:pPr>
        <w:pStyle w:val="afe"/>
      </w:pPr>
      <w:r>
        <w:t xml:space="preserve">          Inc(j);</w:t>
      </w:r>
    </w:p>
    <w:p w14:paraId="3B005D41" w14:textId="77777777" w:rsidR="002E02D1" w:rsidRDefault="002E02D1" w:rsidP="002E02D1">
      <w:pPr>
        <w:pStyle w:val="afe"/>
      </w:pPr>
      <w:r>
        <w:t xml:space="preserve">        end;</w:t>
      </w:r>
    </w:p>
    <w:p w14:paraId="18066420" w14:textId="77777777" w:rsidR="002E02D1" w:rsidRDefault="002E02D1" w:rsidP="002E02D1">
      <w:pPr>
        <w:pStyle w:val="afe"/>
      </w:pPr>
      <w:r>
        <w:t xml:space="preserve">      end;</w:t>
      </w:r>
    </w:p>
    <w:p w14:paraId="483BED7A" w14:textId="77777777" w:rsidR="002E02D1" w:rsidRDefault="002E02D1" w:rsidP="002E02D1">
      <w:pPr>
        <w:pStyle w:val="afe"/>
      </w:pPr>
      <w:r>
        <w:t xml:space="preserve">      </w:t>
      </w:r>
    </w:p>
    <w:p w14:paraId="3E123098" w14:textId="77777777" w:rsidR="002E02D1" w:rsidRDefault="002E02D1" w:rsidP="002E02D1">
      <w:pPr>
        <w:pStyle w:val="afe"/>
      </w:pPr>
      <w:r>
        <w:t xml:space="preserve">    end;</w:t>
      </w:r>
    </w:p>
    <w:p w14:paraId="5ADF17CD" w14:textId="77777777" w:rsidR="002E02D1" w:rsidRDefault="002E02D1" w:rsidP="002E02D1">
      <w:pPr>
        <w:pStyle w:val="afe"/>
      </w:pPr>
    </w:p>
    <w:p w14:paraId="3BA0F27B" w14:textId="77777777" w:rsidR="002E02D1" w:rsidRDefault="002E02D1" w:rsidP="002E02D1">
      <w:pPr>
        <w:pStyle w:val="afe"/>
      </w:pPr>
      <w:r>
        <w:t xml:space="preserve">    //Choosing the next rotation</w:t>
      </w:r>
    </w:p>
    <w:p w14:paraId="28833ED0" w14:textId="77777777" w:rsidR="002E02D1" w:rsidRDefault="002E02D1" w:rsidP="002E02D1">
      <w:pPr>
        <w:pStyle w:val="afe"/>
      </w:pPr>
      <w:r>
        <w:t xml:space="preserve">    PickResult:= 1 + Random(4);</w:t>
      </w:r>
    </w:p>
    <w:p w14:paraId="4E0D7B24" w14:textId="77777777" w:rsidR="002E02D1" w:rsidRDefault="002E02D1" w:rsidP="002E02D1">
      <w:pPr>
        <w:pStyle w:val="afe"/>
      </w:pPr>
    </w:p>
    <w:p w14:paraId="7639FC27" w14:textId="77777777" w:rsidR="002E02D1" w:rsidRDefault="002E02D1" w:rsidP="002E02D1">
      <w:pPr>
        <w:pStyle w:val="afe"/>
      </w:pPr>
      <w:r>
        <w:t xml:space="preserve">  end;</w:t>
      </w:r>
    </w:p>
    <w:p w14:paraId="298B4979" w14:textId="77777777" w:rsidR="002E02D1" w:rsidRDefault="002E02D1" w:rsidP="002E02D1">
      <w:pPr>
        <w:pStyle w:val="afe"/>
      </w:pPr>
    </w:p>
    <w:p w14:paraId="5F8E709C" w14:textId="77777777" w:rsidR="002E02D1" w:rsidRDefault="002E02D1" w:rsidP="002E02D1">
      <w:pPr>
        <w:pStyle w:val="afe"/>
      </w:pPr>
      <w:r>
        <w:t xml:space="preserve">  //Make the last point the starting point</w:t>
      </w:r>
    </w:p>
    <w:p w14:paraId="7682FFB6" w14:textId="77777777" w:rsidR="002E02D1" w:rsidRDefault="002E02D1" w:rsidP="002E02D1">
      <w:pPr>
        <w:pStyle w:val="afe"/>
      </w:pPr>
      <w:r>
        <w:t xml:space="preserve">  StartI:= CoordI;</w:t>
      </w:r>
    </w:p>
    <w:p w14:paraId="1A98F0AA" w14:textId="77777777" w:rsidR="002E02D1" w:rsidRDefault="002E02D1" w:rsidP="002E02D1">
      <w:pPr>
        <w:pStyle w:val="afe"/>
      </w:pPr>
      <w:r>
        <w:t xml:space="preserve">  StartJ:= CoordJ;</w:t>
      </w:r>
    </w:p>
    <w:p w14:paraId="785573DC" w14:textId="77777777" w:rsidR="002E02D1" w:rsidRDefault="002E02D1" w:rsidP="002E02D1">
      <w:pPr>
        <w:pStyle w:val="afe"/>
      </w:pPr>
    </w:p>
    <w:p w14:paraId="014AB16B" w14:textId="77777777" w:rsidR="002E02D1" w:rsidRDefault="002E02D1" w:rsidP="002E02D1">
      <w:pPr>
        <w:pStyle w:val="afe"/>
      </w:pPr>
      <w:r>
        <w:t xml:space="preserve">  Writeln('Starting position - (',Convert[StartI],','</w:t>
      </w:r>
    </w:p>
    <w:p w14:paraId="2984F7F7" w14:textId="77777777" w:rsidR="002E02D1" w:rsidRDefault="002E02D1" w:rsidP="002E02D1">
      <w:pPr>
        <w:pStyle w:val="afe"/>
      </w:pPr>
      <w:r>
        <w:t xml:space="preserve">         ,Convert[StartJ],')');</w:t>
      </w:r>
    </w:p>
    <w:p w14:paraId="6D298B02" w14:textId="77777777" w:rsidR="002E02D1" w:rsidRDefault="002E02D1" w:rsidP="002E02D1">
      <w:pPr>
        <w:pStyle w:val="afe"/>
      </w:pPr>
    </w:p>
    <w:p w14:paraId="6DC6AD9E" w14:textId="77777777" w:rsidR="002E02D1" w:rsidRDefault="002E02D1" w:rsidP="002E02D1">
      <w:pPr>
        <w:pStyle w:val="afe"/>
      </w:pPr>
      <w:r>
        <w:t xml:space="preserve">  //Writing columns and boundaries for understanding</w:t>
      </w:r>
    </w:p>
    <w:p w14:paraId="79FF7F8E" w14:textId="77777777" w:rsidR="002E02D1" w:rsidRDefault="002E02D1" w:rsidP="002E02D1">
      <w:pPr>
        <w:pStyle w:val="afe"/>
      </w:pPr>
      <w:r>
        <w:t xml:space="preserve">  Writeln;</w:t>
      </w:r>
    </w:p>
    <w:p w14:paraId="59CD5FD9" w14:textId="77777777" w:rsidR="002E02D1" w:rsidRDefault="002E02D1" w:rsidP="002E02D1">
      <w:pPr>
        <w:pStyle w:val="afe"/>
      </w:pPr>
      <w:r>
        <w:t xml:space="preserve">  Write('  ');</w:t>
      </w:r>
    </w:p>
    <w:p w14:paraId="36E2EC03" w14:textId="77777777" w:rsidR="002E02D1" w:rsidRDefault="002E02D1" w:rsidP="002E02D1">
      <w:pPr>
        <w:pStyle w:val="afe"/>
      </w:pPr>
      <w:r>
        <w:t xml:space="preserve">  for j := 1 to SizeJ do</w:t>
      </w:r>
    </w:p>
    <w:p w14:paraId="3A85034F" w14:textId="77777777" w:rsidR="002E02D1" w:rsidRDefault="002E02D1" w:rsidP="002E02D1">
      <w:pPr>
        <w:pStyle w:val="afe"/>
      </w:pPr>
      <w:r>
        <w:t xml:space="preserve">    Write(Convert[j],' ');</w:t>
      </w:r>
    </w:p>
    <w:p w14:paraId="1BDCCDD6" w14:textId="77777777" w:rsidR="002E02D1" w:rsidRDefault="002E02D1" w:rsidP="002E02D1">
      <w:pPr>
        <w:pStyle w:val="afe"/>
      </w:pPr>
      <w:r>
        <w:lastRenderedPageBreak/>
        <w:t xml:space="preserve">  Writeln;</w:t>
      </w:r>
    </w:p>
    <w:p w14:paraId="00D13FF2" w14:textId="77777777" w:rsidR="002E02D1" w:rsidRDefault="002E02D1" w:rsidP="002E02D1">
      <w:pPr>
        <w:pStyle w:val="afe"/>
      </w:pPr>
      <w:r>
        <w:t xml:space="preserve">  Write('  ');</w:t>
      </w:r>
    </w:p>
    <w:p w14:paraId="768ED90A" w14:textId="77777777" w:rsidR="002E02D1" w:rsidRDefault="002E02D1" w:rsidP="002E02D1">
      <w:pPr>
        <w:pStyle w:val="afe"/>
      </w:pPr>
      <w:r>
        <w:t xml:space="preserve">  for j := 1 to SizeJ do</w:t>
      </w:r>
    </w:p>
    <w:p w14:paraId="61294254" w14:textId="77777777" w:rsidR="002E02D1" w:rsidRDefault="002E02D1" w:rsidP="002E02D1">
      <w:pPr>
        <w:pStyle w:val="afe"/>
      </w:pPr>
      <w:r>
        <w:t xml:space="preserve">    Write('__');</w:t>
      </w:r>
    </w:p>
    <w:p w14:paraId="06E272E6" w14:textId="77777777" w:rsidR="002E02D1" w:rsidRDefault="002E02D1" w:rsidP="002E02D1">
      <w:pPr>
        <w:pStyle w:val="afe"/>
      </w:pPr>
      <w:r>
        <w:t xml:space="preserve">  Writeln;</w:t>
      </w:r>
    </w:p>
    <w:p w14:paraId="385EA7FD" w14:textId="77777777" w:rsidR="002E02D1" w:rsidRDefault="002E02D1" w:rsidP="002E02D1">
      <w:pPr>
        <w:pStyle w:val="afe"/>
      </w:pPr>
    </w:p>
    <w:p w14:paraId="225F64DC" w14:textId="77777777" w:rsidR="002E02D1" w:rsidRDefault="002E02D1" w:rsidP="002E02D1">
      <w:pPr>
        <w:pStyle w:val="afe"/>
      </w:pPr>
      <w:r>
        <w:t xml:space="preserve">  //Displaying the labyrinth</w:t>
      </w:r>
    </w:p>
    <w:p w14:paraId="40AD1E7E" w14:textId="77777777" w:rsidR="002E02D1" w:rsidRDefault="002E02D1" w:rsidP="002E02D1">
      <w:pPr>
        <w:pStyle w:val="afe"/>
      </w:pPr>
      <w:r>
        <w:t xml:space="preserve">  for i := 1 to SizeI do</w:t>
      </w:r>
    </w:p>
    <w:p w14:paraId="4C77A80E" w14:textId="77777777" w:rsidR="002E02D1" w:rsidRDefault="002E02D1" w:rsidP="002E02D1">
      <w:pPr>
        <w:pStyle w:val="afe"/>
      </w:pPr>
      <w:r>
        <w:t xml:space="preserve">  begin</w:t>
      </w:r>
    </w:p>
    <w:p w14:paraId="25770A96" w14:textId="77777777" w:rsidR="002E02D1" w:rsidRDefault="002E02D1" w:rsidP="002E02D1">
      <w:pPr>
        <w:pStyle w:val="afe"/>
      </w:pPr>
      <w:r>
        <w:t xml:space="preserve">    Write(Convert[i],'|');</w:t>
      </w:r>
    </w:p>
    <w:p w14:paraId="62DDECBD" w14:textId="77777777" w:rsidR="002E02D1" w:rsidRDefault="002E02D1" w:rsidP="002E02D1">
      <w:pPr>
        <w:pStyle w:val="afe"/>
      </w:pPr>
      <w:r>
        <w:t xml:space="preserve">    for j := 1 to SizeJ do</w:t>
      </w:r>
    </w:p>
    <w:p w14:paraId="76CFFD1A" w14:textId="77777777" w:rsidR="002E02D1" w:rsidRDefault="002E02D1" w:rsidP="002E02D1">
      <w:pPr>
        <w:pStyle w:val="afe"/>
      </w:pPr>
      <w:r>
        <w:t xml:space="preserve">      Write(Lab[i,j],' ');</w:t>
      </w:r>
    </w:p>
    <w:p w14:paraId="242DC49C" w14:textId="77777777" w:rsidR="002E02D1" w:rsidRDefault="002E02D1" w:rsidP="002E02D1">
      <w:pPr>
        <w:pStyle w:val="afe"/>
      </w:pPr>
      <w:r>
        <w:t xml:space="preserve">    Writeln;</w:t>
      </w:r>
    </w:p>
    <w:p w14:paraId="0ADC5962" w14:textId="77777777" w:rsidR="002E02D1" w:rsidRDefault="002E02D1" w:rsidP="002E02D1">
      <w:pPr>
        <w:pStyle w:val="afe"/>
      </w:pPr>
      <w:r>
        <w:t xml:space="preserve">  end;</w:t>
      </w:r>
    </w:p>
    <w:p w14:paraId="425DCDBB" w14:textId="77777777" w:rsidR="002E02D1" w:rsidRDefault="002E02D1" w:rsidP="002E02D1">
      <w:pPr>
        <w:pStyle w:val="afe"/>
      </w:pPr>
    </w:p>
    <w:p w14:paraId="23AA6390" w14:textId="77777777" w:rsidR="002E02D1" w:rsidRPr="00B97248" w:rsidRDefault="002E02D1" w:rsidP="002E02D1">
      <w:pPr>
        <w:pStyle w:val="afe"/>
        <w:rPr>
          <w:b/>
        </w:rPr>
      </w:pPr>
      <w:r>
        <w:t>end;</w:t>
      </w:r>
    </w:p>
    <w:p w14:paraId="7558382E" w14:textId="0DC2AC6C" w:rsidR="002E02D1" w:rsidRDefault="002E02D1" w:rsidP="002E02D1">
      <w:pPr>
        <w:pStyle w:val="afe"/>
      </w:pPr>
    </w:p>
    <w:p w14:paraId="005D5F04" w14:textId="62E95220" w:rsidR="002E02D1" w:rsidRDefault="002E02D1" w:rsidP="002E02D1">
      <w:pPr>
        <w:pStyle w:val="afe"/>
      </w:pPr>
    </w:p>
    <w:p w14:paraId="2C008113" w14:textId="77777777" w:rsidR="002E02D1" w:rsidRDefault="002E02D1" w:rsidP="002E02D1">
      <w:pPr>
        <w:pStyle w:val="afe"/>
      </w:pPr>
    </w:p>
    <w:p w14:paraId="54702D7A" w14:textId="77777777" w:rsidR="002E02D1" w:rsidRDefault="002E02D1" w:rsidP="002E02D1">
      <w:pPr>
        <w:pStyle w:val="afe"/>
      </w:pPr>
      <w:r>
        <w:t>//Procedure to writing the path</w:t>
      </w:r>
    </w:p>
    <w:p w14:paraId="6E8D8965" w14:textId="77777777" w:rsidR="002E02D1" w:rsidRDefault="002E02D1" w:rsidP="002E02D1">
      <w:pPr>
        <w:pStyle w:val="afe"/>
      </w:pPr>
      <w:r>
        <w:t>procedure PathOutput(CoordI, CoordJ: Byte);</w:t>
      </w:r>
    </w:p>
    <w:p w14:paraId="46DCCCFF" w14:textId="77777777" w:rsidR="002E02D1" w:rsidRDefault="002E02D1" w:rsidP="002E02D1">
      <w:pPr>
        <w:pStyle w:val="afe"/>
      </w:pPr>
      <w:r>
        <w:t>var</w:t>
      </w:r>
    </w:p>
    <w:p w14:paraId="1FB11C4B" w14:textId="77777777" w:rsidR="002E02D1" w:rsidRDefault="002E02D1" w:rsidP="002E02D1">
      <w:pPr>
        <w:pStyle w:val="afe"/>
      </w:pPr>
      <w:r>
        <w:t xml:space="preserve">  PrevNumStep: Byte;</w:t>
      </w:r>
    </w:p>
    <w:p w14:paraId="689731ED" w14:textId="77777777" w:rsidR="002E02D1" w:rsidRDefault="002E02D1" w:rsidP="002E02D1">
      <w:pPr>
        <w:pStyle w:val="afe"/>
      </w:pPr>
      <w:r>
        <w:t xml:space="preserve">  //PrevNumStep - previous number step in the Way</w:t>
      </w:r>
    </w:p>
    <w:p w14:paraId="0B633248" w14:textId="77777777" w:rsidR="002E02D1" w:rsidRDefault="002E02D1" w:rsidP="002E02D1">
      <w:pPr>
        <w:pStyle w:val="afe"/>
      </w:pPr>
      <w:r>
        <w:t>begin</w:t>
      </w:r>
    </w:p>
    <w:p w14:paraId="778CBE2F" w14:textId="77777777" w:rsidR="002E02D1" w:rsidRDefault="002E02D1" w:rsidP="002E02D1">
      <w:pPr>
        <w:pStyle w:val="afe"/>
      </w:pPr>
    </w:p>
    <w:p w14:paraId="6D68FC98" w14:textId="77777777" w:rsidR="002E02D1" w:rsidRDefault="002E02D1" w:rsidP="002E02D1">
      <w:pPr>
        <w:pStyle w:val="afe"/>
      </w:pPr>
      <w:r>
        <w:t xml:space="preserve">  //Find the previous number step in the Way</w:t>
      </w:r>
    </w:p>
    <w:p w14:paraId="6FAF463B" w14:textId="77777777" w:rsidR="002E02D1" w:rsidRDefault="002E02D1" w:rsidP="002E02D1">
      <w:pPr>
        <w:pStyle w:val="afe"/>
      </w:pPr>
      <w:r>
        <w:t xml:space="preserve">  //to find previous coordinates in the path</w:t>
      </w:r>
    </w:p>
    <w:p w14:paraId="32263EBE" w14:textId="77777777" w:rsidR="002E02D1" w:rsidRDefault="002E02D1" w:rsidP="002E02D1">
      <w:pPr>
        <w:pStyle w:val="afe"/>
      </w:pPr>
      <w:r>
        <w:t xml:space="preserve">  PrevNumStep:= Way[CoordI, CoordJ] - 1;</w:t>
      </w:r>
    </w:p>
    <w:p w14:paraId="0041DBDD" w14:textId="77777777" w:rsidR="002E02D1" w:rsidRDefault="002E02D1" w:rsidP="002E02D1">
      <w:pPr>
        <w:pStyle w:val="afe"/>
      </w:pPr>
    </w:p>
    <w:p w14:paraId="7E1AD042" w14:textId="77777777" w:rsidR="002E02D1" w:rsidRDefault="002E02D1" w:rsidP="002E02D1">
      <w:pPr>
        <w:pStyle w:val="afe"/>
      </w:pPr>
      <w:r>
        <w:t xml:space="preserve">  //Looking for a path to the starting cell</w:t>
      </w:r>
    </w:p>
    <w:p w14:paraId="65B474ED" w14:textId="77777777" w:rsidR="002E02D1" w:rsidRDefault="002E02D1" w:rsidP="002E02D1">
      <w:pPr>
        <w:pStyle w:val="afe"/>
      </w:pPr>
      <w:r>
        <w:t xml:space="preserve">  if (CoordI &lt;&gt; StartI) or (CoordJ &lt;&gt; StartJ) then</w:t>
      </w:r>
    </w:p>
    <w:p w14:paraId="56F6992A" w14:textId="77777777" w:rsidR="002E02D1" w:rsidRDefault="002E02D1" w:rsidP="002E02D1">
      <w:pPr>
        <w:pStyle w:val="afe"/>
      </w:pPr>
      <w:r>
        <w:t xml:space="preserve">  begin</w:t>
      </w:r>
    </w:p>
    <w:p w14:paraId="4D5EBDC5" w14:textId="77777777" w:rsidR="002E02D1" w:rsidRDefault="002E02D1" w:rsidP="002E02D1">
      <w:pPr>
        <w:pStyle w:val="afe"/>
      </w:pPr>
      <w:r>
        <w:t xml:space="preserve">    if Way[CoordI, CoordJ-1] = PrevNumStep then</w:t>
      </w:r>
    </w:p>
    <w:p w14:paraId="46A2FC6B" w14:textId="77777777" w:rsidR="002E02D1" w:rsidRDefault="002E02D1" w:rsidP="002E02D1">
      <w:pPr>
        <w:pStyle w:val="afe"/>
      </w:pPr>
      <w:r>
        <w:t xml:space="preserve">      PathOutput(CoordI, CoordJ-1)</w:t>
      </w:r>
    </w:p>
    <w:p w14:paraId="75BA6424" w14:textId="77777777" w:rsidR="002E02D1" w:rsidRDefault="002E02D1" w:rsidP="002E02D1">
      <w:pPr>
        <w:pStyle w:val="afe"/>
      </w:pPr>
      <w:r>
        <w:t xml:space="preserve">    else</w:t>
      </w:r>
    </w:p>
    <w:p w14:paraId="0AA0C007" w14:textId="77777777" w:rsidR="002E02D1" w:rsidRDefault="002E02D1" w:rsidP="002E02D1">
      <w:pPr>
        <w:pStyle w:val="afe"/>
      </w:pPr>
      <w:r>
        <w:t xml:space="preserve">      if Way[CoordI-1, CoordJ] = PrevNumStep then</w:t>
      </w:r>
    </w:p>
    <w:p w14:paraId="53F38543" w14:textId="77777777" w:rsidR="002E02D1" w:rsidRDefault="002E02D1" w:rsidP="002E02D1">
      <w:pPr>
        <w:pStyle w:val="afe"/>
      </w:pPr>
      <w:r>
        <w:t xml:space="preserve">        PathOutput(CoordI-1, CoordJ)</w:t>
      </w:r>
    </w:p>
    <w:p w14:paraId="404C4870" w14:textId="77777777" w:rsidR="002E02D1" w:rsidRDefault="002E02D1" w:rsidP="002E02D1">
      <w:pPr>
        <w:pStyle w:val="afe"/>
      </w:pPr>
      <w:r>
        <w:t xml:space="preserve">      else</w:t>
      </w:r>
    </w:p>
    <w:p w14:paraId="4983B625" w14:textId="77777777" w:rsidR="002E02D1" w:rsidRDefault="002E02D1" w:rsidP="002E02D1">
      <w:pPr>
        <w:pStyle w:val="afe"/>
      </w:pPr>
      <w:r>
        <w:t xml:space="preserve">        if Way[CoordI, CoordJ+1] = PrevNumStep then</w:t>
      </w:r>
    </w:p>
    <w:p w14:paraId="5CEF91E4" w14:textId="77777777" w:rsidR="002E02D1" w:rsidRDefault="002E02D1" w:rsidP="002E02D1">
      <w:pPr>
        <w:pStyle w:val="afe"/>
      </w:pPr>
      <w:r>
        <w:t xml:space="preserve">          PathOutput(CoordI, CoordJ+1)</w:t>
      </w:r>
    </w:p>
    <w:p w14:paraId="6DBCB99B" w14:textId="77777777" w:rsidR="002E02D1" w:rsidRDefault="002E02D1" w:rsidP="002E02D1">
      <w:pPr>
        <w:pStyle w:val="afe"/>
      </w:pPr>
      <w:r>
        <w:t xml:space="preserve">        else</w:t>
      </w:r>
    </w:p>
    <w:p w14:paraId="7C297115" w14:textId="77777777" w:rsidR="002E02D1" w:rsidRDefault="002E02D1" w:rsidP="002E02D1">
      <w:pPr>
        <w:pStyle w:val="afe"/>
      </w:pPr>
      <w:r>
        <w:t xml:space="preserve">          if Way[CoordI+1, CoordJ] = PrevNumStep then</w:t>
      </w:r>
    </w:p>
    <w:p w14:paraId="5CE4238B" w14:textId="77777777" w:rsidR="002E02D1" w:rsidRDefault="002E02D1" w:rsidP="002E02D1">
      <w:pPr>
        <w:pStyle w:val="afe"/>
      </w:pPr>
      <w:r>
        <w:t xml:space="preserve">            PathOutput(CoordI+1, CoordJ);</w:t>
      </w:r>
    </w:p>
    <w:p w14:paraId="37348182" w14:textId="77777777" w:rsidR="002E02D1" w:rsidRDefault="002E02D1" w:rsidP="002E02D1">
      <w:pPr>
        <w:pStyle w:val="afe"/>
      </w:pPr>
      <w:r>
        <w:t xml:space="preserve">  end;</w:t>
      </w:r>
    </w:p>
    <w:p w14:paraId="228877B5" w14:textId="77777777" w:rsidR="002E02D1" w:rsidRDefault="002E02D1" w:rsidP="002E02D1">
      <w:pPr>
        <w:pStyle w:val="afe"/>
      </w:pPr>
    </w:p>
    <w:p w14:paraId="686520F6" w14:textId="77777777" w:rsidR="002E02D1" w:rsidRDefault="002E02D1" w:rsidP="002E02D1">
      <w:pPr>
        <w:pStyle w:val="afe"/>
      </w:pPr>
      <w:r>
        <w:t xml:space="preserve">  //Write coordinates</w:t>
      </w:r>
    </w:p>
    <w:p w14:paraId="0AAE5EC7" w14:textId="77777777" w:rsidR="002E02D1" w:rsidRDefault="002E02D1" w:rsidP="002E02D1">
      <w:pPr>
        <w:pStyle w:val="afe"/>
      </w:pPr>
      <w:r>
        <w:t xml:space="preserve">  Write('(',Convert[CoordI],',',Convert[CoordJ],') ');</w:t>
      </w:r>
    </w:p>
    <w:p w14:paraId="5E76B0DD" w14:textId="77777777" w:rsidR="002E02D1" w:rsidRDefault="002E02D1" w:rsidP="002E02D1">
      <w:pPr>
        <w:pStyle w:val="afe"/>
      </w:pPr>
    </w:p>
    <w:p w14:paraId="0A6BED73" w14:textId="77777777" w:rsidR="002E02D1" w:rsidRDefault="002E02D1" w:rsidP="002E02D1">
      <w:pPr>
        <w:pStyle w:val="afe"/>
      </w:pPr>
      <w:r>
        <w:t>end;</w:t>
      </w:r>
    </w:p>
    <w:p w14:paraId="6980FC1D" w14:textId="77777777" w:rsidR="002E02D1" w:rsidRDefault="002E02D1" w:rsidP="002E02D1">
      <w:pPr>
        <w:pStyle w:val="afe"/>
      </w:pPr>
    </w:p>
    <w:p w14:paraId="1454CC3D" w14:textId="77777777" w:rsidR="002E02D1" w:rsidRDefault="002E02D1" w:rsidP="002E02D1">
      <w:pPr>
        <w:pStyle w:val="afe"/>
      </w:pPr>
    </w:p>
    <w:p w14:paraId="142C02A0" w14:textId="77777777" w:rsidR="002E02D1" w:rsidRDefault="002E02D1" w:rsidP="002E02D1">
      <w:pPr>
        <w:pStyle w:val="afe"/>
      </w:pPr>
    </w:p>
    <w:p w14:paraId="776D6C05" w14:textId="77777777" w:rsidR="002E02D1" w:rsidRDefault="002E02D1" w:rsidP="002E02D1">
      <w:pPr>
        <w:pStyle w:val="afe"/>
      </w:pPr>
      <w:r>
        <w:t>//Procedure for finding a path</w:t>
      </w:r>
    </w:p>
    <w:p w14:paraId="3BD5E8FD" w14:textId="77777777" w:rsidR="002E02D1" w:rsidRDefault="002E02D1" w:rsidP="002E02D1">
      <w:pPr>
        <w:pStyle w:val="afe"/>
      </w:pPr>
      <w:r>
        <w:t>procedure DijkstraClosestWay(CoordI, CoordJ: Byte);</w:t>
      </w:r>
    </w:p>
    <w:p w14:paraId="1857FE6A" w14:textId="77777777" w:rsidR="002E02D1" w:rsidRDefault="002E02D1" w:rsidP="002E02D1">
      <w:pPr>
        <w:pStyle w:val="afe"/>
      </w:pPr>
      <w:r>
        <w:t>var</w:t>
      </w:r>
    </w:p>
    <w:p w14:paraId="02C7ED72" w14:textId="77777777" w:rsidR="002E02D1" w:rsidRDefault="002E02D1" w:rsidP="002E02D1">
      <w:pPr>
        <w:pStyle w:val="afe"/>
      </w:pPr>
      <w:r>
        <w:t xml:space="preserve">  NextNumStep: Byte;</w:t>
      </w:r>
    </w:p>
    <w:p w14:paraId="4AECE616" w14:textId="77777777" w:rsidR="002E02D1" w:rsidRDefault="002E02D1" w:rsidP="002E02D1">
      <w:pPr>
        <w:pStyle w:val="afe"/>
      </w:pPr>
      <w:r>
        <w:t xml:space="preserve">  //NextNumStep - next number step in the Way</w:t>
      </w:r>
    </w:p>
    <w:p w14:paraId="7D43B242" w14:textId="77777777" w:rsidR="002E02D1" w:rsidRDefault="002E02D1" w:rsidP="002E02D1">
      <w:pPr>
        <w:pStyle w:val="afe"/>
      </w:pPr>
      <w:r>
        <w:t>begin</w:t>
      </w:r>
    </w:p>
    <w:p w14:paraId="291A7DC5" w14:textId="77777777" w:rsidR="002E02D1" w:rsidRDefault="002E02D1" w:rsidP="002E02D1">
      <w:pPr>
        <w:pStyle w:val="afe"/>
      </w:pPr>
    </w:p>
    <w:p w14:paraId="2C24CDD2" w14:textId="77777777" w:rsidR="002E02D1" w:rsidRDefault="002E02D1" w:rsidP="002E02D1">
      <w:pPr>
        <w:pStyle w:val="afe"/>
      </w:pPr>
      <w:r>
        <w:t xml:space="preserve">  //Increase CurrNumStep and add it to the array Way at </w:t>
      </w:r>
    </w:p>
    <w:p w14:paraId="7857C8B4" w14:textId="156692FE" w:rsidR="002E02D1" w:rsidRDefault="002E02D1" w:rsidP="002E02D1">
      <w:pPr>
        <w:pStyle w:val="afe"/>
      </w:pPr>
      <w:r>
        <w:t xml:space="preserve">  //the current coordinates</w:t>
      </w:r>
    </w:p>
    <w:p w14:paraId="5ABB8EEF" w14:textId="77777777" w:rsidR="002E02D1" w:rsidRDefault="002E02D1" w:rsidP="002E02D1">
      <w:pPr>
        <w:pStyle w:val="afe"/>
      </w:pPr>
      <w:r>
        <w:t xml:space="preserve">  Inc(CurrNumStep);</w:t>
      </w:r>
    </w:p>
    <w:p w14:paraId="6867563E" w14:textId="77777777" w:rsidR="002E02D1" w:rsidRDefault="002E02D1" w:rsidP="002E02D1">
      <w:pPr>
        <w:pStyle w:val="afe"/>
      </w:pPr>
      <w:r>
        <w:t xml:space="preserve">  NextNumStep:= CurrNumStep + 1;</w:t>
      </w:r>
    </w:p>
    <w:p w14:paraId="5F64662F" w14:textId="77777777" w:rsidR="002E02D1" w:rsidRDefault="002E02D1" w:rsidP="002E02D1">
      <w:pPr>
        <w:pStyle w:val="afe"/>
      </w:pPr>
      <w:r>
        <w:t xml:space="preserve">  Way[CoordI,CoordJ]:= CurrNumStep;</w:t>
      </w:r>
    </w:p>
    <w:p w14:paraId="29B0F4DD" w14:textId="77777777" w:rsidR="002E02D1" w:rsidRDefault="002E02D1" w:rsidP="002E02D1">
      <w:pPr>
        <w:pStyle w:val="afe"/>
      </w:pPr>
    </w:p>
    <w:p w14:paraId="04AE8952" w14:textId="77777777" w:rsidR="002E02D1" w:rsidRDefault="002E02D1" w:rsidP="002E02D1">
      <w:pPr>
        <w:pStyle w:val="afe"/>
      </w:pPr>
      <w:r>
        <w:t xml:space="preserve">  //Сhecking for a nearest exit</w:t>
      </w:r>
    </w:p>
    <w:p w14:paraId="4DCAA247" w14:textId="77777777" w:rsidR="002E02D1" w:rsidRDefault="002E02D1" w:rsidP="002E02D1">
      <w:pPr>
        <w:pStyle w:val="afe"/>
      </w:pPr>
      <w:r>
        <w:t xml:space="preserve">  if ((CoordI = 1) or (CoordJ = 1) or (CoordI = SizeI) </w:t>
      </w:r>
    </w:p>
    <w:p w14:paraId="0975E001" w14:textId="77777777" w:rsidR="002E02D1" w:rsidRDefault="002E02D1" w:rsidP="002E02D1">
      <w:pPr>
        <w:pStyle w:val="afe"/>
      </w:pPr>
      <w:r>
        <w:t xml:space="preserve">     or (CoordJ = SizeJ)) and (CurrNumStep &lt;  </w:t>
      </w:r>
    </w:p>
    <w:p w14:paraId="36D6C9C2" w14:textId="5ABB8092" w:rsidR="002E02D1" w:rsidRDefault="002E02D1" w:rsidP="002E02D1">
      <w:pPr>
        <w:pStyle w:val="afe"/>
      </w:pPr>
      <w:r>
        <w:t xml:space="preserve">     Way[CoordExitI,CoordExitJ]) then</w:t>
      </w:r>
    </w:p>
    <w:p w14:paraId="6906EF71" w14:textId="77777777" w:rsidR="002E02D1" w:rsidRDefault="002E02D1" w:rsidP="002E02D1">
      <w:pPr>
        <w:pStyle w:val="afe"/>
      </w:pPr>
      <w:r>
        <w:t xml:space="preserve">  begin</w:t>
      </w:r>
    </w:p>
    <w:p w14:paraId="4A1CA555" w14:textId="77777777" w:rsidR="002E02D1" w:rsidRDefault="002E02D1" w:rsidP="002E02D1">
      <w:pPr>
        <w:pStyle w:val="afe"/>
      </w:pPr>
      <w:r>
        <w:t xml:space="preserve">    CoordExitI:= CoordI;</w:t>
      </w:r>
    </w:p>
    <w:p w14:paraId="47FF7B34" w14:textId="77777777" w:rsidR="002E02D1" w:rsidRDefault="002E02D1" w:rsidP="002E02D1">
      <w:pPr>
        <w:pStyle w:val="afe"/>
      </w:pPr>
      <w:r>
        <w:t xml:space="preserve">    CoordExitJ:= CoordJ;</w:t>
      </w:r>
    </w:p>
    <w:p w14:paraId="2F26651D" w14:textId="77777777" w:rsidR="002E02D1" w:rsidRDefault="002E02D1" w:rsidP="002E02D1">
      <w:pPr>
        <w:pStyle w:val="afe"/>
      </w:pPr>
      <w:r>
        <w:t xml:space="preserve">  end</w:t>
      </w:r>
    </w:p>
    <w:p w14:paraId="6F01E099" w14:textId="77777777" w:rsidR="002E02D1" w:rsidRDefault="002E02D1" w:rsidP="002E02D1">
      <w:pPr>
        <w:pStyle w:val="afe"/>
      </w:pPr>
    </w:p>
    <w:p w14:paraId="36125055" w14:textId="77777777" w:rsidR="002E02D1" w:rsidRDefault="002E02D1" w:rsidP="002E02D1">
      <w:pPr>
        <w:pStyle w:val="afe"/>
      </w:pPr>
      <w:r>
        <w:t xml:space="preserve">  //Else looking for an neighboring, available cell.</w:t>
      </w:r>
    </w:p>
    <w:p w14:paraId="7938742B" w14:textId="77777777" w:rsidR="002E02D1" w:rsidRDefault="002E02D1" w:rsidP="002E02D1">
      <w:pPr>
        <w:pStyle w:val="afe"/>
      </w:pPr>
      <w:r>
        <w:t xml:space="preserve">  //Also look for the shortest path to the cell. And if </w:t>
      </w:r>
    </w:p>
    <w:p w14:paraId="77A0A55E" w14:textId="13038630" w:rsidR="002E02D1" w:rsidRDefault="002E02D1" w:rsidP="002E02D1">
      <w:pPr>
        <w:pStyle w:val="afe"/>
      </w:pPr>
      <w:r>
        <w:t xml:space="preserve">  //found, go into it</w:t>
      </w:r>
    </w:p>
    <w:p w14:paraId="68F4F4D7" w14:textId="77777777" w:rsidR="002E02D1" w:rsidRDefault="002E02D1" w:rsidP="002E02D1">
      <w:pPr>
        <w:pStyle w:val="afe"/>
      </w:pPr>
      <w:r>
        <w:t xml:space="preserve">  else</w:t>
      </w:r>
    </w:p>
    <w:p w14:paraId="1861D950" w14:textId="77777777" w:rsidR="002E02D1" w:rsidRDefault="002E02D1" w:rsidP="002E02D1">
      <w:pPr>
        <w:pStyle w:val="afe"/>
      </w:pPr>
      <w:r>
        <w:t xml:space="preserve">  begin</w:t>
      </w:r>
    </w:p>
    <w:p w14:paraId="74126BB8" w14:textId="77777777" w:rsidR="002E02D1" w:rsidRDefault="002E02D1" w:rsidP="002E02D1">
      <w:pPr>
        <w:pStyle w:val="afe"/>
      </w:pPr>
      <w:r>
        <w:t xml:space="preserve">    if (Lab[CoordI, CoordJ+1] = 0) and (Way[CoordI, </w:t>
      </w:r>
    </w:p>
    <w:p w14:paraId="7CDA998A" w14:textId="404C9142" w:rsidR="002E02D1" w:rsidRDefault="002E02D1" w:rsidP="002E02D1">
      <w:pPr>
        <w:pStyle w:val="afe"/>
      </w:pPr>
      <w:r>
        <w:t xml:space="preserve">           CoordJ+1] &gt; NextNumStep) then</w:t>
      </w:r>
    </w:p>
    <w:p w14:paraId="69414E46" w14:textId="77777777" w:rsidR="002E02D1" w:rsidRDefault="002E02D1" w:rsidP="002E02D1">
      <w:pPr>
        <w:pStyle w:val="afe"/>
      </w:pPr>
      <w:r>
        <w:t xml:space="preserve">      DijkstraClosestWay(CoordI, CoordJ+1);</w:t>
      </w:r>
    </w:p>
    <w:p w14:paraId="1A6DAD1F" w14:textId="77777777" w:rsidR="002E02D1" w:rsidRDefault="002E02D1" w:rsidP="002E02D1">
      <w:pPr>
        <w:pStyle w:val="afe"/>
      </w:pPr>
      <w:r>
        <w:t xml:space="preserve">    if (Lab[CoordI+1, CoordJ] = 0) and (Way[CoordI+1, </w:t>
      </w:r>
    </w:p>
    <w:p w14:paraId="0964B91C" w14:textId="704B805C" w:rsidR="002E02D1" w:rsidRDefault="002E02D1" w:rsidP="002E02D1">
      <w:pPr>
        <w:pStyle w:val="afe"/>
      </w:pPr>
      <w:r>
        <w:t xml:space="preserve">           CoordJ] &gt; NextNumStep) then</w:t>
      </w:r>
    </w:p>
    <w:p w14:paraId="781E2D4D" w14:textId="77777777" w:rsidR="002E02D1" w:rsidRDefault="002E02D1" w:rsidP="002E02D1">
      <w:pPr>
        <w:pStyle w:val="afe"/>
      </w:pPr>
      <w:r>
        <w:t xml:space="preserve">      DijkstraClosestWay(CoordI+1, CoordJ);</w:t>
      </w:r>
    </w:p>
    <w:p w14:paraId="1A8A1E8C" w14:textId="77777777" w:rsidR="002E02D1" w:rsidRDefault="002E02D1" w:rsidP="002E02D1">
      <w:pPr>
        <w:pStyle w:val="afe"/>
      </w:pPr>
      <w:r>
        <w:t xml:space="preserve">    if (Lab[CoordI, CoordJ-1] = 0) and (Way[CoordI, </w:t>
      </w:r>
    </w:p>
    <w:p w14:paraId="38BCE3C6" w14:textId="02429D86" w:rsidR="002E02D1" w:rsidRDefault="002E02D1" w:rsidP="002E02D1">
      <w:pPr>
        <w:pStyle w:val="afe"/>
      </w:pPr>
      <w:r>
        <w:t xml:space="preserve">           CoordJ-1] &gt; NextNumStep) then</w:t>
      </w:r>
    </w:p>
    <w:p w14:paraId="417B060F" w14:textId="77777777" w:rsidR="002E02D1" w:rsidRDefault="002E02D1" w:rsidP="002E02D1">
      <w:pPr>
        <w:pStyle w:val="afe"/>
      </w:pPr>
      <w:r>
        <w:t xml:space="preserve">      DijkstraClosestWay(CoordI, CoordJ-1);</w:t>
      </w:r>
    </w:p>
    <w:p w14:paraId="01D2A264" w14:textId="77777777" w:rsidR="002E02D1" w:rsidRDefault="002E02D1" w:rsidP="002E02D1">
      <w:pPr>
        <w:pStyle w:val="afe"/>
      </w:pPr>
      <w:r>
        <w:t xml:space="preserve">    if (Lab[CoordI-1, CoordJ] = 0) and (Way[CoordI-1, </w:t>
      </w:r>
    </w:p>
    <w:p w14:paraId="27A45334" w14:textId="07DCFEDF" w:rsidR="002E02D1" w:rsidRDefault="002E02D1" w:rsidP="002E02D1">
      <w:pPr>
        <w:pStyle w:val="afe"/>
      </w:pPr>
      <w:r>
        <w:t xml:space="preserve">           CoordJ] &gt; NextNumStep) then</w:t>
      </w:r>
    </w:p>
    <w:p w14:paraId="6618BEFD" w14:textId="77777777" w:rsidR="002E02D1" w:rsidRDefault="002E02D1" w:rsidP="002E02D1">
      <w:pPr>
        <w:pStyle w:val="afe"/>
      </w:pPr>
      <w:r>
        <w:t xml:space="preserve">      DijkstraClosestWay(CoordI-1, CoordJ);</w:t>
      </w:r>
    </w:p>
    <w:p w14:paraId="5E63EC97" w14:textId="77777777" w:rsidR="002E02D1" w:rsidRDefault="002E02D1" w:rsidP="002E02D1">
      <w:pPr>
        <w:pStyle w:val="afe"/>
      </w:pPr>
      <w:r>
        <w:t xml:space="preserve">  end;</w:t>
      </w:r>
    </w:p>
    <w:p w14:paraId="3A784049" w14:textId="77777777" w:rsidR="002E02D1" w:rsidRDefault="002E02D1" w:rsidP="002E02D1">
      <w:pPr>
        <w:pStyle w:val="afe"/>
      </w:pPr>
    </w:p>
    <w:p w14:paraId="11138A0B" w14:textId="77777777" w:rsidR="002E02D1" w:rsidRDefault="002E02D1" w:rsidP="002E02D1">
      <w:pPr>
        <w:pStyle w:val="afe"/>
      </w:pPr>
      <w:r>
        <w:t xml:space="preserve">  //Next, decrease Dec and exit the current cell to the</w:t>
      </w:r>
    </w:p>
    <w:p w14:paraId="32470BC9" w14:textId="26382CFF" w:rsidR="002E02D1" w:rsidRDefault="002E02D1" w:rsidP="002E02D1">
      <w:pPr>
        <w:pStyle w:val="afe"/>
      </w:pPr>
      <w:r>
        <w:t xml:space="preserve">  //previous</w:t>
      </w:r>
    </w:p>
    <w:p w14:paraId="6A9BDAA2" w14:textId="77777777" w:rsidR="002E02D1" w:rsidRDefault="002E02D1" w:rsidP="002E02D1">
      <w:pPr>
        <w:pStyle w:val="afe"/>
      </w:pPr>
      <w:r>
        <w:lastRenderedPageBreak/>
        <w:t xml:space="preserve">  Dec(CurrNumStep);</w:t>
      </w:r>
    </w:p>
    <w:p w14:paraId="781F7707" w14:textId="77777777" w:rsidR="002E02D1" w:rsidRDefault="002E02D1" w:rsidP="002E02D1">
      <w:pPr>
        <w:pStyle w:val="afe"/>
      </w:pPr>
    </w:p>
    <w:p w14:paraId="6A26433F" w14:textId="77777777" w:rsidR="002E02D1" w:rsidRDefault="002E02D1" w:rsidP="002E02D1">
      <w:pPr>
        <w:pStyle w:val="afe"/>
      </w:pPr>
      <w:r>
        <w:t>end;</w:t>
      </w:r>
    </w:p>
    <w:p w14:paraId="58EEC3E4" w14:textId="77777777" w:rsidR="002E02D1" w:rsidRDefault="002E02D1" w:rsidP="002E02D1">
      <w:pPr>
        <w:pStyle w:val="afe"/>
      </w:pPr>
    </w:p>
    <w:p w14:paraId="5ADDF345" w14:textId="77777777" w:rsidR="002E02D1" w:rsidRDefault="002E02D1" w:rsidP="002E02D1">
      <w:pPr>
        <w:pStyle w:val="afe"/>
      </w:pPr>
    </w:p>
    <w:p w14:paraId="0FCA780F" w14:textId="77777777" w:rsidR="002E02D1" w:rsidRDefault="002E02D1" w:rsidP="002E02D1">
      <w:pPr>
        <w:pStyle w:val="afe"/>
      </w:pPr>
    </w:p>
    <w:p w14:paraId="656C90B1" w14:textId="77777777" w:rsidR="002E02D1" w:rsidRDefault="002E02D1" w:rsidP="002E02D1">
      <w:pPr>
        <w:pStyle w:val="afe"/>
      </w:pPr>
      <w:r>
        <w:t>Begin</w:t>
      </w:r>
    </w:p>
    <w:p w14:paraId="10F7CDD1" w14:textId="77777777" w:rsidR="002E02D1" w:rsidRDefault="002E02D1" w:rsidP="002E02D1">
      <w:pPr>
        <w:pStyle w:val="afe"/>
      </w:pPr>
    </w:p>
    <w:p w14:paraId="0D9F738A" w14:textId="77777777" w:rsidR="002E02D1" w:rsidRDefault="002E02D1" w:rsidP="002E02D1">
      <w:pPr>
        <w:pStyle w:val="afe"/>
      </w:pPr>
      <w:r>
        <w:t xml:space="preserve">  //Call the procedure to generate labyrinth</w:t>
      </w:r>
    </w:p>
    <w:p w14:paraId="392039D8" w14:textId="77777777" w:rsidR="002E02D1" w:rsidRDefault="002E02D1" w:rsidP="002E02D1">
      <w:pPr>
        <w:pStyle w:val="afe"/>
      </w:pPr>
      <w:r>
        <w:t xml:space="preserve">  Generator;</w:t>
      </w:r>
    </w:p>
    <w:p w14:paraId="2457DC9A" w14:textId="77777777" w:rsidR="002E02D1" w:rsidRDefault="002E02D1" w:rsidP="002E02D1">
      <w:pPr>
        <w:pStyle w:val="afe"/>
      </w:pPr>
    </w:p>
    <w:p w14:paraId="7C84C965" w14:textId="77777777" w:rsidR="002E02D1" w:rsidRDefault="002E02D1" w:rsidP="002E02D1">
      <w:pPr>
        <w:pStyle w:val="afe"/>
      </w:pPr>
      <w:r>
        <w:t xml:space="preserve">  //According to Dijkstra's algorithm, assume that </w:t>
      </w:r>
    </w:p>
    <w:p w14:paraId="2DD76021" w14:textId="77777777" w:rsidR="002E02D1" w:rsidRDefault="002E02D1" w:rsidP="002E02D1">
      <w:pPr>
        <w:pStyle w:val="afe"/>
      </w:pPr>
      <w:r>
        <w:t xml:space="preserve">  //initially all cells can be reached by an infinitely </w:t>
      </w:r>
    </w:p>
    <w:p w14:paraId="52ABF548" w14:textId="42289F25" w:rsidR="002E02D1" w:rsidRDefault="002E02D1" w:rsidP="002E02D1">
      <w:pPr>
        <w:pStyle w:val="afe"/>
      </w:pPr>
      <w:r>
        <w:t xml:space="preserve">  //long path</w:t>
      </w:r>
    </w:p>
    <w:p w14:paraId="29EDB8EE" w14:textId="77777777" w:rsidR="002E02D1" w:rsidRDefault="002E02D1" w:rsidP="002E02D1">
      <w:pPr>
        <w:pStyle w:val="afe"/>
      </w:pPr>
      <w:r>
        <w:t xml:space="preserve">  for i := 1 to SizeI do</w:t>
      </w:r>
    </w:p>
    <w:p w14:paraId="1FDC39E9" w14:textId="77777777" w:rsidR="002E02D1" w:rsidRDefault="002E02D1" w:rsidP="002E02D1">
      <w:pPr>
        <w:pStyle w:val="afe"/>
      </w:pPr>
      <w:r>
        <w:t xml:space="preserve">    for j := 1 to SizeJ do</w:t>
      </w:r>
    </w:p>
    <w:p w14:paraId="5EA66301" w14:textId="77777777" w:rsidR="002E02D1" w:rsidRDefault="002E02D1" w:rsidP="002E02D1">
      <w:pPr>
        <w:pStyle w:val="afe"/>
      </w:pPr>
      <w:r>
        <w:t xml:space="preserve">      Way[i,j]:= 255;</w:t>
      </w:r>
    </w:p>
    <w:p w14:paraId="30310285" w14:textId="77777777" w:rsidR="002E02D1" w:rsidRDefault="002E02D1" w:rsidP="002E02D1">
      <w:pPr>
        <w:pStyle w:val="afe"/>
      </w:pPr>
    </w:p>
    <w:p w14:paraId="6FEF94C8" w14:textId="77777777" w:rsidR="002E02D1" w:rsidRDefault="002E02D1" w:rsidP="002E02D1">
      <w:pPr>
        <w:pStyle w:val="afe"/>
      </w:pPr>
      <w:r>
        <w:t xml:space="preserve">  //Also assume that initially the exit coordinates are</w:t>
      </w:r>
    </w:p>
    <w:p w14:paraId="633A6408" w14:textId="7E3404A1" w:rsidR="002E02D1" w:rsidRDefault="002E02D1" w:rsidP="002E02D1">
      <w:pPr>
        <w:pStyle w:val="afe"/>
      </w:pPr>
      <w:r>
        <w:t xml:space="preserve">  //1,1 (since this cell in the labyrinth does not</w:t>
      </w:r>
      <w:r w:rsidR="006E79BA">
        <w:t xml:space="preserve"> make</w:t>
      </w:r>
    </w:p>
    <w:p w14:paraId="39E5C060" w14:textId="3856211B" w:rsidR="002E02D1" w:rsidRDefault="006E79BA" w:rsidP="002E02D1">
      <w:pPr>
        <w:pStyle w:val="afe"/>
      </w:pPr>
      <w:r>
        <w:t xml:space="preserve">  //</w:t>
      </w:r>
      <w:r w:rsidR="002E02D1">
        <w:t>sense) so that the</w:t>
      </w:r>
      <w:r>
        <w:t xml:space="preserve"> path length is infinitely large</w:t>
      </w:r>
      <w:r w:rsidR="002E02D1">
        <w:t xml:space="preserve"> </w:t>
      </w:r>
    </w:p>
    <w:p w14:paraId="2A21FE3C" w14:textId="77777777" w:rsidR="002E02D1" w:rsidRDefault="002E02D1" w:rsidP="002E02D1">
      <w:pPr>
        <w:pStyle w:val="afe"/>
      </w:pPr>
      <w:r>
        <w:t xml:space="preserve">  CoordExitI:= 1;</w:t>
      </w:r>
    </w:p>
    <w:p w14:paraId="752314DE" w14:textId="77777777" w:rsidR="002E02D1" w:rsidRDefault="002E02D1" w:rsidP="002E02D1">
      <w:pPr>
        <w:pStyle w:val="afe"/>
      </w:pPr>
      <w:r>
        <w:t xml:space="preserve">  CoordExitJ:= 1;</w:t>
      </w:r>
    </w:p>
    <w:p w14:paraId="5DE47704" w14:textId="77777777" w:rsidR="002E02D1" w:rsidRDefault="002E02D1" w:rsidP="002E02D1">
      <w:pPr>
        <w:pStyle w:val="afe"/>
      </w:pPr>
    </w:p>
    <w:p w14:paraId="62FDE490" w14:textId="77777777" w:rsidR="006E79BA" w:rsidRDefault="002E02D1" w:rsidP="002E02D1">
      <w:pPr>
        <w:pStyle w:val="afe"/>
      </w:pPr>
      <w:r>
        <w:t xml:space="preserve">  //Initialize the variables and go to the procedure </w:t>
      </w:r>
    </w:p>
    <w:p w14:paraId="20B6C3B9" w14:textId="704280A7" w:rsidR="002E02D1" w:rsidRDefault="006E79BA" w:rsidP="002E02D1">
      <w:pPr>
        <w:pStyle w:val="afe"/>
      </w:pPr>
      <w:r>
        <w:t xml:space="preserve">  //</w:t>
      </w:r>
      <w:r w:rsidR="002E02D1">
        <w:t>DijkstraClosestWay</w:t>
      </w:r>
    </w:p>
    <w:p w14:paraId="1E7F5FEF" w14:textId="77777777" w:rsidR="002E02D1" w:rsidRDefault="002E02D1" w:rsidP="002E02D1">
      <w:pPr>
        <w:pStyle w:val="afe"/>
      </w:pPr>
      <w:r>
        <w:t xml:space="preserve">  CurrNumStep:= 0;</w:t>
      </w:r>
    </w:p>
    <w:p w14:paraId="1790117E" w14:textId="77777777" w:rsidR="002E02D1" w:rsidRDefault="002E02D1" w:rsidP="002E02D1">
      <w:pPr>
        <w:pStyle w:val="afe"/>
      </w:pPr>
      <w:r>
        <w:t xml:space="preserve">  DijkstraClosestWay(StartI, StartJ);</w:t>
      </w:r>
    </w:p>
    <w:p w14:paraId="0CFBD50F" w14:textId="77777777" w:rsidR="002E02D1" w:rsidRDefault="002E02D1" w:rsidP="002E02D1">
      <w:pPr>
        <w:pStyle w:val="afe"/>
      </w:pPr>
    </w:p>
    <w:p w14:paraId="34296276" w14:textId="77777777" w:rsidR="002E02D1" w:rsidRDefault="002E02D1" w:rsidP="002E02D1">
      <w:pPr>
        <w:pStyle w:val="afe"/>
      </w:pPr>
      <w:r>
        <w:t xml:space="preserve">  //Write the result</w:t>
      </w:r>
    </w:p>
    <w:p w14:paraId="0AA2D4E3" w14:textId="77777777" w:rsidR="006E79BA" w:rsidRDefault="002E02D1" w:rsidP="002E02D1">
      <w:pPr>
        <w:pStyle w:val="afe"/>
      </w:pPr>
      <w:r>
        <w:t xml:space="preserve">  Writeln('Found the nearest way. Amount of steps: </w:t>
      </w:r>
    </w:p>
    <w:p w14:paraId="32B323AE" w14:textId="42BF31EB" w:rsidR="002E02D1" w:rsidRDefault="006E79BA" w:rsidP="002E02D1">
      <w:pPr>
        <w:pStyle w:val="afe"/>
      </w:pPr>
      <w:r>
        <w:t xml:space="preserve">         </w:t>
      </w:r>
      <w:r w:rsidR="002E02D1">
        <w:t>',Way[CoordExitI,CoordExitJ]);</w:t>
      </w:r>
    </w:p>
    <w:p w14:paraId="1D6CA9BF" w14:textId="77777777" w:rsidR="002E02D1" w:rsidRDefault="002E02D1" w:rsidP="002E02D1">
      <w:pPr>
        <w:pStyle w:val="afe"/>
      </w:pPr>
      <w:r>
        <w:t xml:space="preserve">  PathOutput(CoordExitI, CoordExitJ);</w:t>
      </w:r>
    </w:p>
    <w:p w14:paraId="6CB8CE90" w14:textId="77777777" w:rsidR="002E02D1" w:rsidRDefault="002E02D1" w:rsidP="002E02D1">
      <w:pPr>
        <w:pStyle w:val="afe"/>
      </w:pPr>
    </w:p>
    <w:p w14:paraId="08D963C6" w14:textId="77777777" w:rsidR="002E02D1" w:rsidRDefault="002E02D1" w:rsidP="002E02D1">
      <w:pPr>
        <w:pStyle w:val="afe"/>
      </w:pPr>
      <w:r>
        <w:t xml:space="preserve">  Readln(i);</w:t>
      </w:r>
    </w:p>
    <w:p w14:paraId="68FB3129" w14:textId="16D56758" w:rsidR="002E02D1" w:rsidRPr="002E02D1" w:rsidRDefault="002E02D1" w:rsidP="002E02D1">
      <w:pPr>
        <w:pStyle w:val="afe"/>
      </w:pPr>
      <w:r>
        <w:t>End.</w:t>
      </w:r>
    </w:p>
    <w:p w14:paraId="7B7EF4B3" w14:textId="77777777" w:rsidR="002E02D1" w:rsidRPr="002E02D1" w:rsidRDefault="002E02D1" w:rsidP="002E02D1"/>
    <w:sectPr w:rsidR="002E02D1" w:rsidRPr="002E02D1" w:rsidSect="00B06315">
      <w:headerReference w:type="even" r:id="rId32"/>
      <w:headerReference w:type="default" r:id="rId33"/>
      <w:footerReference w:type="even" r:id="rId34"/>
      <w:footerReference w:type="default" r:id="rId35"/>
      <w:headerReference w:type="first" r:id="rId36"/>
      <w:footerReference w:type="first" r:id="rId37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D98B6B4" w14:textId="77777777" w:rsidR="003467D9" w:rsidRDefault="003467D9" w:rsidP="007B2A1F">
      <w:r>
        <w:separator/>
      </w:r>
    </w:p>
  </w:endnote>
  <w:endnote w:type="continuationSeparator" w:id="0">
    <w:p w14:paraId="13F99A94" w14:textId="77777777" w:rsidR="003467D9" w:rsidRDefault="003467D9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EB401C" w14:textId="77777777" w:rsidR="004A353B" w:rsidRDefault="004A353B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7DB2498A" w:rsidR="004A353B" w:rsidRDefault="004A353B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3360B" w:rsidRPr="0023360B">
          <w:rPr>
            <w:noProof/>
            <w:lang w:val="ru-RU"/>
          </w:rPr>
          <w:t>47</w:t>
        </w:r>
        <w:r>
          <w:fldChar w:fldCharType="end"/>
        </w:r>
      </w:p>
    </w:sdtContent>
  </w:sdt>
  <w:p w14:paraId="0A6BCCCC" w14:textId="77777777" w:rsidR="004A353B" w:rsidRDefault="004A353B">
    <w:pPr>
      <w:pStyle w:val="af1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9E2B33" w14:textId="77777777" w:rsidR="004A353B" w:rsidRDefault="004A353B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B52184F" w14:textId="77777777" w:rsidR="003467D9" w:rsidRDefault="003467D9" w:rsidP="007B2A1F">
      <w:r>
        <w:separator/>
      </w:r>
    </w:p>
  </w:footnote>
  <w:footnote w:type="continuationSeparator" w:id="0">
    <w:p w14:paraId="246C078C" w14:textId="77777777" w:rsidR="003467D9" w:rsidRDefault="003467D9" w:rsidP="007B2A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53FC72" w14:textId="77777777" w:rsidR="004A353B" w:rsidRDefault="004A353B">
    <w:pPr>
      <w:pStyle w:val="af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C685C9" w14:textId="77777777" w:rsidR="004A353B" w:rsidRDefault="004A353B">
    <w:pPr>
      <w:pStyle w:val="af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BCA39C" w14:textId="77777777" w:rsidR="004A353B" w:rsidRDefault="004A353B">
    <w:pPr>
      <w:pStyle w:val="af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70B3B35"/>
    <w:multiLevelType w:val="hybridMultilevel"/>
    <w:tmpl w:val="B3A2DFBA"/>
    <w:lvl w:ilvl="0" w:tplc="50C27478">
      <w:numFmt w:val="bullet"/>
      <w:lvlText w:val="-"/>
      <w:lvlJc w:val="left"/>
      <w:pPr>
        <w:ind w:left="720" w:hanging="360"/>
      </w:pPr>
      <w:rPr>
        <w:rFonts w:ascii="Courier New" w:eastAsia="Calibr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512D78BB"/>
    <w:multiLevelType w:val="hybridMultilevel"/>
    <w:tmpl w:val="1264EF7E"/>
    <w:lvl w:ilvl="0" w:tplc="EC228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BB322F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305B05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5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23"/>
  </w:num>
  <w:num w:numId="3">
    <w:abstractNumId w:val="22"/>
  </w:num>
  <w:num w:numId="4">
    <w:abstractNumId w:val="2"/>
  </w:num>
  <w:num w:numId="5">
    <w:abstractNumId w:val="25"/>
  </w:num>
  <w:num w:numId="6">
    <w:abstractNumId w:val="6"/>
  </w:num>
  <w:num w:numId="7">
    <w:abstractNumId w:val="8"/>
  </w:num>
  <w:num w:numId="8">
    <w:abstractNumId w:val="16"/>
  </w:num>
  <w:num w:numId="9">
    <w:abstractNumId w:val="24"/>
  </w:num>
  <w:num w:numId="10">
    <w:abstractNumId w:val="24"/>
  </w:num>
  <w:num w:numId="11">
    <w:abstractNumId w:val="1"/>
  </w:num>
  <w:num w:numId="12">
    <w:abstractNumId w:val="19"/>
  </w:num>
  <w:num w:numId="13">
    <w:abstractNumId w:val="14"/>
  </w:num>
  <w:num w:numId="14">
    <w:abstractNumId w:val="21"/>
  </w:num>
  <w:num w:numId="15">
    <w:abstractNumId w:val="11"/>
  </w:num>
  <w:num w:numId="16">
    <w:abstractNumId w:val="5"/>
  </w:num>
  <w:num w:numId="17">
    <w:abstractNumId w:val="7"/>
  </w:num>
  <w:num w:numId="18">
    <w:abstractNumId w:val="9"/>
  </w:num>
  <w:num w:numId="19">
    <w:abstractNumId w:val="4"/>
  </w:num>
  <w:num w:numId="20">
    <w:abstractNumId w:val="9"/>
    <w:lvlOverride w:ilvl="0">
      <w:startOverride w:val="1"/>
    </w:lvlOverride>
  </w:num>
  <w:num w:numId="21">
    <w:abstractNumId w:val="4"/>
    <w:lvlOverride w:ilvl="0">
      <w:startOverride w:val="1"/>
    </w:lvlOverride>
  </w:num>
  <w:num w:numId="22">
    <w:abstractNumId w:val="9"/>
    <w:lvlOverride w:ilvl="0">
      <w:startOverride w:val="1"/>
    </w:lvlOverride>
  </w:num>
  <w:num w:numId="23">
    <w:abstractNumId w:val="3"/>
  </w:num>
  <w:num w:numId="24">
    <w:abstractNumId w:val="24"/>
  </w:num>
  <w:num w:numId="2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3"/>
  </w:num>
  <w:num w:numId="27">
    <w:abstractNumId w:val="15"/>
  </w:num>
  <w:num w:numId="28">
    <w:abstractNumId w:val="24"/>
    <w:lvlOverride w:ilvl="0">
      <w:startOverride w:val="6"/>
    </w:lvlOverride>
  </w:num>
  <w:num w:numId="29">
    <w:abstractNumId w:val="24"/>
    <w:lvlOverride w:ilvl="0">
      <w:startOverride w:val="5"/>
    </w:lvlOverride>
  </w:num>
  <w:num w:numId="30">
    <w:abstractNumId w:val="18"/>
  </w:num>
  <w:num w:numId="31">
    <w:abstractNumId w:val="24"/>
    <w:lvlOverride w:ilvl="0">
      <w:startOverride w:val="3"/>
    </w:lvlOverride>
  </w:num>
  <w:num w:numId="32">
    <w:abstractNumId w:val="9"/>
    <w:lvlOverride w:ilvl="0">
      <w:startOverride w:val="1"/>
    </w:lvlOverride>
  </w:num>
  <w:num w:numId="33">
    <w:abstractNumId w:val="0"/>
  </w:num>
  <w:num w:numId="34">
    <w:abstractNumId w:val="12"/>
  </w:num>
  <w:num w:numId="35">
    <w:abstractNumId w:val="20"/>
  </w:num>
  <w:num w:numId="36">
    <w:abstractNumId w:val="17"/>
  </w:num>
  <w:num w:numId="3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hideSpellingErrors/>
  <w:hideGrammaticalErrors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1D48"/>
    <w:rsid w:val="00012158"/>
    <w:rsid w:val="00012F6C"/>
    <w:rsid w:val="00015E50"/>
    <w:rsid w:val="00015F71"/>
    <w:rsid w:val="00026F1D"/>
    <w:rsid w:val="0002710E"/>
    <w:rsid w:val="00027759"/>
    <w:rsid w:val="00034CDC"/>
    <w:rsid w:val="00044E27"/>
    <w:rsid w:val="00052439"/>
    <w:rsid w:val="0005398C"/>
    <w:rsid w:val="00063303"/>
    <w:rsid w:val="000643A9"/>
    <w:rsid w:val="00072541"/>
    <w:rsid w:val="00074C1C"/>
    <w:rsid w:val="000752BE"/>
    <w:rsid w:val="00076F66"/>
    <w:rsid w:val="00081D2B"/>
    <w:rsid w:val="00081D88"/>
    <w:rsid w:val="0008705C"/>
    <w:rsid w:val="00087CE6"/>
    <w:rsid w:val="0009453C"/>
    <w:rsid w:val="0009612C"/>
    <w:rsid w:val="000A0535"/>
    <w:rsid w:val="000A172F"/>
    <w:rsid w:val="000A4129"/>
    <w:rsid w:val="000B1436"/>
    <w:rsid w:val="000B1650"/>
    <w:rsid w:val="000B2B42"/>
    <w:rsid w:val="000B4D0B"/>
    <w:rsid w:val="000B6CBE"/>
    <w:rsid w:val="000C3570"/>
    <w:rsid w:val="000D43E6"/>
    <w:rsid w:val="000D4FE0"/>
    <w:rsid w:val="000D5723"/>
    <w:rsid w:val="000D5754"/>
    <w:rsid w:val="000E0511"/>
    <w:rsid w:val="000F2708"/>
    <w:rsid w:val="000F3E17"/>
    <w:rsid w:val="000F41E8"/>
    <w:rsid w:val="000F471D"/>
    <w:rsid w:val="000F4AB0"/>
    <w:rsid w:val="001000BA"/>
    <w:rsid w:val="0010209C"/>
    <w:rsid w:val="00102EE2"/>
    <w:rsid w:val="00104E3D"/>
    <w:rsid w:val="001163DC"/>
    <w:rsid w:val="00117BB2"/>
    <w:rsid w:val="00120051"/>
    <w:rsid w:val="00121404"/>
    <w:rsid w:val="0012155F"/>
    <w:rsid w:val="00121C5D"/>
    <w:rsid w:val="00121EC6"/>
    <w:rsid w:val="00122327"/>
    <w:rsid w:val="001229D6"/>
    <w:rsid w:val="00123782"/>
    <w:rsid w:val="001243E2"/>
    <w:rsid w:val="00131792"/>
    <w:rsid w:val="00132C96"/>
    <w:rsid w:val="00135319"/>
    <w:rsid w:val="0013657C"/>
    <w:rsid w:val="00137EEC"/>
    <w:rsid w:val="00141C48"/>
    <w:rsid w:val="00152C34"/>
    <w:rsid w:val="00153844"/>
    <w:rsid w:val="00157C63"/>
    <w:rsid w:val="0016051D"/>
    <w:rsid w:val="00162D44"/>
    <w:rsid w:val="00163413"/>
    <w:rsid w:val="00165E23"/>
    <w:rsid w:val="00165F84"/>
    <w:rsid w:val="00167FD4"/>
    <w:rsid w:val="0017410F"/>
    <w:rsid w:val="0017478A"/>
    <w:rsid w:val="00174DB8"/>
    <w:rsid w:val="00175584"/>
    <w:rsid w:val="0018082E"/>
    <w:rsid w:val="00185D44"/>
    <w:rsid w:val="00191E35"/>
    <w:rsid w:val="00197053"/>
    <w:rsid w:val="001A0EBC"/>
    <w:rsid w:val="001A5667"/>
    <w:rsid w:val="001A7231"/>
    <w:rsid w:val="001A72C2"/>
    <w:rsid w:val="001B0EEE"/>
    <w:rsid w:val="001B4336"/>
    <w:rsid w:val="001C157E"/>
    <w:rsid w:val="001C7764"/>
    <w:rsid w:val="001D7A55"/>
    <w:rsid w:val="001E4544"/>
    <w:rsid w:val="001E7FB6"/>
    <w:rsid w:val="001F4BB4"/>
    <w:rsid w:val="001F7900"/>
    <w:rsid w:val="001F7F33"/>
    <w:rsid w:val="0020780A"/>
    <w:rsid w:val="002112BB"/>
    <w:rsid w:val="00220D0B"/>
    <w:rsid w:val="002228BF"/>
    <w:rsid w:val="00226F89"/>
    <w:rsid w:val="00227C6C"/>
    <w:rsid w:val="00231E92"/>
    <w:rsid w:val="00232340"/>
    <w:rsid w:val="0023360B"/>
    <w:rsid w:val="002344B2"/>
    <w:rsid w:val="0024098A"/>
    <w:rsid w:val="002409B1"/>
    <w:rsid w:val="00243E51"/>
    <w:rsid w:val="00250DE1"/>
    <w:rsid w:val="00260145"/>
    <w:rsid w:val="00260560"/>
    <w:rsid w:val="00265344"/>
    <w:rsid w:val="0028365A"/>
    <w:rsid w:val="00283CFC"/>
    <w:rsid w:val="00286A94"/>
    <w:rsid w:val="0029213F"/>
    <w:rsid w:val="00297E3B"/>
    <w:rsid w:val="002A0376"/>
    <w:rsid w:val="002A22CB"/>
    <w:rsid w:val="002A3706"/>
    <w:rsid w:val="002A4FE0"/>
    <w:rsid w:val="002A7864"/>
    <w:rsid w:val="002A78B5"/>
    <w:rsid w:val="002A7999"/>
    <w:rsid w:val="002B1DD8"/>
    <w:rsid w:val="002B6439"/>
    <w:rsid w:val="002B64A1"/>
    <w:rsid w:val="002B6DC5"/>
    <w:rsid w:val="002C283C"/>
    <w:rsid w:val="002C4CBF"/>
    <w:rsid w:val="002C50C0"/>
    <w:rsid w:val="002D0D33"/>
    <w:rsid w:val="002D1936"/>
    <w:rsid w:val="002D2742"/>
    <w:rsid w:val="002D47B6"/>
    <w:rsid w:val="002D5499"/>
    <w:rsid w:val="002D5FC6"/>
    <w:rsid w:val="002D7596"/>
    <w:rsid w:val="002E02D1"/>
    <w:rsid w:val="002E5AED"/>
    <w:rsid w:val="00305835"/>
    <w:rsid w:val="00305C1F"/>
    <w:rsid w:val="003114F9"/>
    <w:rsid w:val="003121FC"/>
    <w:rsid w:val="00313A4D"/>
    <w:rsid w:val="00315085"/>
    <w:rsid w:val="00324A33"/>
    <w:rsid w:val="00324C5D"/>
    <w:rsid w:val="0032735D"/>
    <w:rsid w:val="003333AD"/>
    <w:rsid w:val="00342088"/>
    <w:rsid w:val="003437E3"/>
    <w:rsid w:val="00343968"/>
    <w:rsid w:val="00344C64"/>
    <w:rsid w:val="00345E70"/>
    <w:rsid w:val="00346202"/>
    <w:rsid w:val="00346797"/>
    <w:rsid w:val="003467D9"/>
    <w:rsid w:val="00350BAA"/>
    <w:rsid w:val="00351E22"/>
    <w:rsid w:val="003524D5"/>
    <w:rsid w:val="003548B3"/>
    <w:rsid w:val="003563DB"/>
    <w:rsid w:val="00356FFD"/>
    <w:rsid w:val="0035787D"/>
    <w:rsid w:val="0036088B"/>
    <w:rsid w:val="00360D00"/>
    <w:rsid w:val="003639E7"/>
    <w:rsid w:val="00363EEA"/>
    <w:rsid w:val="00364E36"/>
    <w:rsid w:val="00364F31"/>
    <w:rsid w:val="00366C35"/>
    <w:rsid w:val="003673E7"/>
    <w:rsid w:val="00370518"/>
    <w:rsid w:val="003836B3"/>
    <w:rsid w:val="00384D85"/>
    <w:rsid w:val="003855F8"/>
    <w:rsid w:val="003903EB"/>
    <w:rsid w:val="00395B0C"/>
    <w:rsid w:val="0039786A"/>
    <w:rsid w:val="003A103C"/>
    <w:rsid w:val="003A2791"/>
    <w:rsid w:val="003B0EAE"/>
    <w:rsid w:val="003B3DD4"/>
    <w:rsid w:val="003B46D0"/>
    <w:rsid w:val="003B5E20"/>
    <w:rsid w:val="003C5543"/>
    <w:rsid w:val="003C55C5"/>
    <w:rsid w:val="003C6D7C"/>
    <w:rsid w:val="003C77E0"/>
    <w:rsid w:val="003D0164"/>
    <w:rsid w:val="003D02F3"/>
    <w:rsid w:val="003D1841"/>
    <w:rsid w:val="003D32FC"/>
    <w:rsid w:val="003D3E94"/>
    <w:rsid w:val="003D4F2D"/>
    <w:rsid w:val="003D6448"/>
    <w:rsid w:val="003E03FD"/>
    <w:rsid w:val="003E305E"/>
    <w:rsid w:val="003E3394"/>
    <w:rsid w:val="003E3644"/>
    <w:rsid w:val="003E5A0F"/>
    <w:rsid w:val="003E75DC"/>
    <w:rsid w:val="003F0D62"/>
    <w:rsid w:val="003F1293"/>
    <w:rsid w:val="003F1A6F"/>
    <w:rsid w:val="003F3E3C"/>
    <w:rsid w:val="003F5EF5"/>
    <w:rsid w:val="003F5FBE"/>
    <w:rsid w:val="003F7471"/>
    <w:rsid w:val="0041080C"/>
    <w:rsid w:val="00411837"/>
    <w:rsid w:val="0041486C"/>
    <w:rsid w:val="00420DAB"/>
    <w:rsid w:val="004218D3"/>
    <w:rsid w:val="00423C6E"/>
    <w:rsid w:val="004249F9"/>
    <w:rsid w:val="00426DC7"/>
    <w:rsid w:val="004346E0"/>
    <w:rsid w:val="00437D5E"/>
    <w:rsid w:val="00442467"/>
    <w:rsid w:val="0044585A"/>
    <w:rsid w:val="00452CEB"/>
    <w:rsid w:val="0045360B"/>
    <w:rsid w:val="0045494C"/>
    <w:rsid w:val="00454DC2"/>
    <w:rsid w:val="004559C4"/>
    <w:rsid w:val="00456B8E"/>
    <w:rsid w:val="00457AE5"/>
    <w:rsid w:val="004612E0"/>
    <w:rsid w:val="0046311C"/>
    <w:rsid w:val="00463B5A"/>
    <w:rsid w:val="0046507D"/>
    <w:rsid w:val="00466B72"/>
    <w:rsid w:val="004718EC"/>
    <w:rsid w:val="00472A2B"/>
    <w:rsid w:val="00472E44"/>
    <w:rsid w:val="00481068"/>
    <w:rsid w:val="00490DCB"/>
    <w:rsid w:val="00491952"/>
    <w:rsid w:val="004952E2"/>
    <w:rsid w:val="00496551"/>
    <w:rsid w:val="004973A4"/>
    <w:rsid w:val="004A0074"/>
    <w:rsid w:val="004A1CD6"/>
    <w:rsid w:val="004A353B"/>
    <w:rsid w:val="004A3D16"/>
    <w:rsid w:val="004B3C98"/>
    <w:rsid w:val="004B4C31"/>
    <w:rsid w:val="004B6303"/>
    <w:rsid w:val="004B7EB4"/>
    <w:rsid w:val="004C0D96"/>
    <w:rsid w:val="004C61B4"/>
    <w:rsid w:val="004C6F21"/>
    <w:rsid w:val="004D0CB1"/>
    <w:rsid w:val="004D3536"/>
    <w:rsid w:val="004D627F"/>
    <w:rsid w:val="004D7367"/>
    <w:rsid w:val="004E1B7E"/>
    <w:rsid w:val="004E2065"/>
    <w:rsid w:val="004E3388"/>
    <w:rsid w:val="004E4214"/>
    <w:rsid w:val="004E7717"/>
    <w:rsid w:val="004F0BD4"/>
    <w:rsid w:val="004F0DC6"/>
    <w:rsid w:val="004F18B6"/>
    <w:rsid w:val="004F2AC6"/>
    <w:rsid w:val="004F49E5"/>
    <w:rsid w:val="004F74D3"/>
    <w:rsid w:val="004F7B95"/>
    <w:rsid w:val="005005E3"/>
    <w:rsid w:val="00505FDC"/>
    <w:rsid w:val="00506DFD"/>
    <w:rsid w:val="00513EB9"/>
    <w:rsid w:val="00517A6C"/>
    <w:rsid w:val="0052002C"/>
    <w:rsid w:val="00525FBF"/>
    <w:rsid w:val="00526B4A"/>
    <w:rsid w:val="00530E05"/>
    <w:rsid w:val="005312A1"/>
    <w:rsid w:val="00531DF2"/>
    <w:rsid w:val="00536E07"/>
    <w:rsid w:val="00541E16"/>
    <w:rsid w:val="0054669A"/>
    <w:rsid w:val="00547294"/>
    <w:rsid w:val="00557E9C"/>
    <w:rsid w:val="00560106"/>
    <w:rsid w:val="00561415"/>
    <w:rsid w:val="005628A9"/>
    <w:rsid w:val="005650DD"/>
    <w:rsid w:val="005655F2"/>
    <w:rsid w:val="00566D9F"/>
    <w:rsid w:val="00567A6F"/>
    <w:rsid w:val="00574C3D"/>
    <w:rsid w:val="0058075A"/>
    <w:rsid w:val="005817F0"/>
    <w:rsid w:val="00585D2A"/>
    <w:rsid w:val="005911CA"/>
    <w:rsid w:val="0059173D"/>
    <w:rsid w:val="00595B88"/>
    <w:rsid w:val="00597B8F"/>
    <w:rsid w:val="005A19FF"/>
    <w:rsid w:val="005A5A42"/>
    <w:rsid w:val="005B73CF"/>
    <w:rsid w:val="005C03FE"/>
    <w:rsid w:val="005C116D"/>
    <w:rsid w:val="005C1506"/>
    <w:rsid w:val="005C1AF5"/>
    <w:rsid w:val="005C50FB"/>
    <w:rsid w:val="005C56A0"/>
    <w:rsid w:val="005C61EC"/>
    <w:rsid w:val="005C6C66"/>
    <w:rsid w:val="005C74CE"/>
    <w:rsid w:val="005D1AB1"/>
    <w:rsid w:val="005D4E73"/>
    <w:rsid w:val="005E006E"/>
    <w:rsid w:val="005E2108"/>
    <w:rsid w:val="005E5872"/>
    <w:rsid w:val="005F0F81"/>
    <w:rsid w:val="005F4243"/>
    <w:rsid w:val="005F5689"/>
    <w:rsid w:val="005F5B1B"/>
    <w:rsid w:val="00601281"/>
    <w:rsid w:val="00602123"/>
    <w:rsid w:val="00603757"/>
    <w:rsid w:val="00604F7D"/>
    <w:rsid w:val="00610C13"/>
    <w:rsid w:val="006123A9"/>
    <w:rsid w:val="00612FF3"/>
    <w:rsid w:val="00614CC2"/>
    <w:rsid w:val="0062228E"/>
    <w:rsid w:val="006326E8"/>
    <w:rsid w:val="00632DB9"/>
    <w:rsid w:val="00643E35"/>
    <w:rsid w:val="00644875"/>
    <w:rsid w:val="00645247"/>
    <w:rsid w:val="00647B48"/>
    <w:rsid w:val="0065030C"/>
    <w:rsid w:val="00652B36"/>
    <w:rsid w:val="00655AC3"/>
    <w:rsid w:val="00657FAE"/>
    <w:rsid w:val="006611C6"/>
    <w:rsid w:val="0066262D"/>
    <w:rsid w:val="00664436"/>
    <w:rsid w:val="00664D60"/>
    <w:rsid w:val="00676D31"/>
    <w:rsid w:val="00677233"/>
    <w:rsid w:val="006778D7"/>
    <w:rsid w:val="00680DD4"/>
    <w:rsid w:val="00687619"/>
    <w:rsid w:val="00687652"/>
    <w:rsid w:val="006942C2"/>
    <w:rsid w:val="0069471C"/>
    <w:rsid w:val="006A2693"/>
    <w:rsid w:val="006A5CA9"/>
    <w:rsid w:val="006A7B40"/>
    <w:rsid w:val="006B007D"/>
    <w:rsid w:val="006B11A4"/>
    <w:rsid w:val="006B280B"/>
    <w:rsid w:val="006B2A1E"/>
    <w:rsid w:val="006B3C36"/>
    <w:rsid w:val="006B3F46"/>
    <w:rsid w:val="006B4CEE"/>
    <w:rsid w:val="006B5988"/>
    <w:rsid w:val="006B601B"/>
    <w:rsid w:val="006C25B5"/>
    <w:rsid w:val="006C31FC"/>
    <w:rsid w:val="006C6297"/>
    <w:rsid w:val="006C7484"/>
    <w:rsid w:val="006C79CC"/>
    <w:rsid w:val="006C7ED2"/>
    <w:rsid w:val="006D407F"/>
    <w:rsid w:val="006D7E92"/>
    <w:rsid w:val="006E0075"/>
    <w:rsid w:val="006E0EAE"/>
    <w:rsid w:val="006E1642"/>
    <w:rsid w:val="006E79BA"/>
    <w:rsid w:val="006E7A5A"/>
    <w:rsid w:val="007038BF"/>
    <w:rsid w:val="00704813"/>
    <w:rsid w:val="00706B7A"/>
    <w:rsid w:val="00710FCA"/>
    <w:rsid w:val="007220CC"/>
    <w:rsid w:val="007220EA"/>
    <w:rsid w:val="00723DC7"/>
    <w:rsid w:val="00724FB9"/>
    <w:rsid w:val="007265EC"/>
    <w:rsid w:val="0073521B"/>
    <w:rsid w:val="00740634"/>
    <w:rsid w:val="00740B02"/>
    <w:rsid w:val="00744245"/>
    <w:rsid w:val="00746095"/>
    <w:rsid w:val="00747A0C"/>
    <w:rsid w:val="0075091C"/>
    <w:rsid w:val="00751D0A"/>
    <w:rsid w:val="0075395F"/>
    <w:rsid w:val="007566D0"/>
    <w:rsid w:val="00756797"/>
    <w:rsid w:val="00760083"/>
    <w:rsid w:val="0076463C"/>
    <w:rsid w:val="00766453"/>
    <w:rsid w:val="00775DF2"/>
    <w:rsid w:val="00790057"/>
    <w:rsid w:val="00790538"/>
    <w:rsid w:val="007A129B"/>
    <w:rsid w:val="007A2778"/>
    <w:rsid w:val="007A3114"/>
    <w:rsid w:val="007A62ED"/>
    <w:rsid w:val="007B1179"/>
    <w:rsid w:val="007B21E6"/>
    <w:rsid w:val="007B2A1F"/>
    <w:rsid w:val="007C2782"/>
    <w:rsid w:val="007D69FF"/>
    <w:rsid w:val="007D6EC0"/>
    <w:rsid w:val="007E3A0F"/>
    <w:rsid w:val="007E7463"/>
    <w:rsid w:val="007F2E10"/>
    <w:rsid w:val="007F70A1"/>
    <w:rsid w:val="008023E8"/>
    <w:rsid w:val="00802A03"/>
    <w:rsid w:val="00805BD8"/>
    <w:rsid w:val="008068C5"/>
    <w:rsid w:val="00810481"/>
    <w:rsid w:val="00810905"/>
    <w:rsid w:val="00817293"/>
    <w:rsid w:val="00830050"/>
    <w:rsid w:val="00832D08"/>
    <w:rsid w:val="00833475"/>
    <w:rsid w:val="00840CD0"/>
    <w:rsid w:val="008419FA"/>
    <w:rsid w:val="008433E1"/>
    <w:rsid w:val="00844474"/>
    <w:rsid w:val="00844D92"/>
    <w:rsid w:val="00850F11"/>
    <w:rsid w:val="00852785"/>
    <w:rsid w:val="00853E53"/>
    <w:rsid w:val="00856494"/>
    <w:rsid w:val="008604AF"/>
    <w:rsid w:val="008623D6"/>
    <w:rsid w:val="00862BE2"/>
    <w:rsid w:val="008640ED"/>
    <w:rsid w:val="00867AC7"/>
    <w:rsid w:val="00867C93"/>
    <w:rsid w:val="0087219B"/>
    <w:rsid w:val="00873862"/>
    <w:rsid w:val="00873D7D"/>
    <w:rsid w:val="008826F3"/>
    <w:rsid w:val="008918D0"/>
    <w:rsid w:val="00893917"/>
    <w:rsid w:val="008A045B"/>
    <w:rsid w:val="008A2924"/>
    <w:rsid w:val="008A3640"/>
    <w:rsid w:val="008A486E"/>
    <w:rsid w:val="008A77E1"/>
    <w:rsid w:val="008B1D09"/>
    <w:rsid w:val="008B5115"/>
    <w:rsid w:val="008B719C"/>
    <w:rsid w:val="008C0047"/>
    <w:rsid w:val="008C1811"/>
    <w:rsid w:val="008C26BC"/>
    <w:rsid w:val="008C4B5E"/>
    <w:rsid w:val="008C5D46"/>
    <w:rsid w:val="008C779C"/>
    <w:rsid w:val="008D30E7"/>
    <w:rsid w:val="008D39AC"/>
    <w:rsid w:val="008D4CC1"/>
    <w:rsid w:val="008D7467"/>
    <w:rsid w:val="008E1864"/>
    <w:rsid w:val="008E2095"/>
    <w:rsid w:val="008E4510"/>
    <w:rsid w:val="008E6A59"/>
    <w:rsid w:val="008E6A86"/>
    <w:rsid w:val="008F5BE7"/>
    <w:rsid w:val="008F757A"/>
    <w:rsid w:val="009103C5"/>
    <w:rsid w:val="00912CF8"/>
    <w:rsid w:val="009139C3"/>
    <w:rsid w:val="00924783"/>
    <w:rsid w:val="009259B6"/>
    <w:rsid w:val="00926DD6"/>
    <w:rsid w:val="00931090"/>
    <w:rsid w:val="00932F3A"/>
    <w:rsid w:val="00941456"/>
    <w:rsid w:val="009506F5"/>
    <w:rsid w:val="00957102"/>
    <w:rsid w:val="00963097"/>
    <w:rsid w:val="009634EB"/>
    <w:rsid w:val="009651AE"/>
    <w:rsid w:val="00966570"/>
    <w:rsid w:val="00972E94"/>
    <w:rsid w:val="0097352A"/>
    <w:rsid w:val="009760D6"/>
    <w:rsid w:val="009777CA"/>
    <w:rsid w:val="00985FE2"/>
    <w:rsid w:val="00993DC5"/>
    <w:rsid w:val="00995942"/>
    <w:rsid w:val="00996715"/>
    <w:rsid w:val="0099719B"/>
    <w:rsid w:val="009A472D"/>
    <w:rsid w:val="009A6276"/>
    <w:rsid w:val="009A78A5"/>
    <w:rsid w:val="009A7944"/>
    <w:rsid w:val="009B0C8C"/>
    <w:rsid w:val="009B0D0C"/>
    <w:rsid w:val="009B0DCE"/>
    <w:rsid w:val="009B475E"/>
    <w:rsid w:val="009C34B6"/>
    <w:rsid w:val="009C44BC"/>
    <w:rsid w:val="009D0373"/>
    <w:rsid w:val="009D04F9"/>
    <w:rsid w:val="009D0BBF"/>
    <w:rsid w:val="009D7245"/>
    <w:rsid w:val="009E0352"/>
    <w:rsid w:val="009E6AD5"/>
    <w:rsid w:val="009E7F84"/>
    <w:rsid w:val="009F0AF0"/>
    <w:rsid w:val="009F374C"/>
    <w:rsid w:val="009F4461"/>
    <w:rsid w:val="009F4857"/>
    <w:rsid w:val="009F7831"/>
    <w:rsid w:val="00A00027"/>
    <w:rsid w:val="00A00464"/>
    <w:rsid w:val="00A03D79"/>
    <w:rsid w:val="00A048C0"/>
    <w:rsid w:val="00A10B75"/>
    <w:rsid w:val="00A12346"/>
    <w:rsid w:val="00A143C9"/>
    <w:rsid w:val="00A153BE"/>
    <w:rsid w:val="00A213AD"/>
    <w:rsid w:val="00A25DB7"/>
    <w:rsid w:val="00A355A4"/>
    <w:rsid w:val="00A35D5F"/>
    <w:rsid w:val="00A40A94"/>
    <w:rsid w:val="00A40A97"/>
    <w:rsid w:val="00A438C8"/>
    <w:rsid w:val="00A566EC"/>
    <w:rsid w:val="00A62833"/>
    <w:rsid w:val="00A62B7E"/>
    <w:rsid w:val="00A6322D"/>
    <w:rsid w:val="00A63A52"/>
    <w:rsid w:val="00A721B4"/>
    <w:rsid w:val="00A74889"/>
    <w:rsid w:val="00A75AC4"/>
    <w:rsid w:val="00A761C6"/>
    <w:rsid w:val="00A763C1"/>
    <w:rsid w:val="00A8378F"/>
    <w:rsid w:val="00A86140"/>
    <w:rsid w:val="00A87837"/>
    <w:rsid w:val="00A87CEF"/>
    <w:rsid w:val="00A9365F"/>
    <w:rsid w:val="00A93904"/>
    <w:rsid w:val="00A93EA6"/>
    <w:rsid w:val="00AA3CFE"/>
    <w:rsid w:val="00AA5183"/>
    <w:rsid w:val="00AA61B2"/>
    <w:rsid w:val="00AB3649"/>
    <w:rsid w:val="00AB7518"/>
    <w:rsid w:val="00AC1636"/>
    <w:rsid w:val="00AC274F"/>
    <w:rsid w:val="00AC60B0"/>
    <w:rsid w:val="00AC7700"/>
    <w:rsid w:val="00AD1894"/>
    <w:rsid w:val="00AD2092"/>
    <w:rsid w:val="00AD7A3F"/>
    <w:rsid w:val="00AE3810"/>
    <w:rsid w:val="00AE3D5E"/>
    <w:rsid w:val="00AF2327"/>
    <w:rsid w:val="00AF2BCF"/>
    <w:rsid w:val="00B0110B"/>
    <w:rsid w:val="00B06315"/>
    <w:rsid w:val="00B0681E"/>
    <w:rsid w:val="00B06C29"/>
    <w:rsid w:val="00B07C1F"/>
    <w:rsid w:val="00B11793"/>
    <w:rsid w:val="00B12D00"/>
    <w:rsid w:val="00B12F1B"/>
    <w:rsid w:val="00B130A9"/>
    <w:rsid w:val="00B138C7"/>
    <w:rsid w:val="00B15A84"/>
    <w:rsid w:val="00B3125F"/>
    <w:rsid w:val="00B3168E"/>
    <w:rsid w:val="00B3237F"/>
    <w:rsid w:val="00B35697"/>
    <w:rsid w:val="00B40DA8"/>
    <w:rsid w:val="00B42659"/>
    <w:rsid w:val="00B43196"/>
    <w:rsid w:val="00B43710"/>
    <w:rsid w:val="00B469CD"/>
    <w:rsid w:val="00B50972"/>
    <w:rsid w:val="00B546B5"/>
    <w:rsid w:val="00B56672"/>
    <w:rsid w:val="00B56A3E"/>
    <w:rsid w:val="00B57901"/>
    <w:rsid w:val="00B60459"/>
    <w:rsid w:val="00B60BC7"/>
    <w:rsid w:val="00B612AF"/>
    <w:rsid w:val="00B65D6D"/>
    <w:rsid w:val="00B67541"/>
    <w:rsid w:val="00B7007F"/>
    <w:rsid w:val="00B73216"/>
    <w:rsid w:val="00B7433F"/>
    <w:rsid w:val="00B837B7"/>
    <w:rsid w:val="00B84D24"/>
    <w:rsid w:val="00B8689E"/>
    <w:rsid w:val="00B94673"/>
    <w:rsid w:val="00B954D9"/>
    <w:rsid w:val="00B955CB"/>
    <w:rsid w:val="00B97248"/>
    <w:rsid w:val="00BA1EB9"/>
    <w:rsid w:val="00BA50A1"/>
    <w:rsid w:val="00BA55D0"/>
    <w:rsid w:val="00BB0DE8"/>
    <w:rsid w:val="00BB1073"/>
    <w:rsid w:val="00BB3995"/>
    <w:rsid w:val="00BB46D9"/>
    <w:rsid w:val="00BC11DE"/>
    <w:rsid w:val="00BC137E"/>
    <w:rsid w:val="00BC63B3"/>
    <w:rsid w:val="00BC6C6A"/>
    <w:rsid w:val="00BC79AB"/>
    <w:rsid w:val="00BE7D48"/>
    <w:rsid w:val="00BF1B83"/>
    <w:rsid w:val="00BF7B4A"/>
    <w:rsid w:val="00C00537"/>
    <w:rsid w:val="00C00D3A"/>
    <w:rsid w:val="00C11901"/>
    <w:rsid w:val="00C14268"/>
    <w:rsid w:val="00C152C5"/>
    <w:rsid w:val="00C16CA1"/>
    <w:rsid w:val="00C23DBB"/>
    <w:rsid w:val="00C241A6"/>
    <w:rsid w:val="00C2470A"/>
    <w:rsid w:val="00C26688"/>
    <w:rsid w:val="00C27E54"/>
    <w:rsid w:val="00C3072F"/>
    <w:rsid w:val="00C345A1"/>
    <w:rsid w:val="00C36F66"/>
    <w:rsid w:val="00C42CF3"/>
    <w:rsid w:val="00C46051"/>
    <w:rsid w:val="00C46922"/>
    <w:rsid w:val="00C47030"/>
    <w:rsid w:val="00C5134A"/>
    <w:rsid w:val="00C51C38"/>
    <w:rsid w:val="00C54BD3"/>
    <w:rsid w:val="00C54C7E"/>
    <w:rsid w:val="00C55870"/>
    <w:rsid w:val="00C55B27"/>
    <w:rsid w:val="00C566DB"/>
    <w:rsid w:val="00C6668D"/>
    <w:rsid w:val="00C70109"/>
    <w:rsid w:val="00C71A64"/>
    <w:rsid w:val="00C7248E"/>
    <w:rsid w:val="00C73C6B"/>
    <w:rsid w:val="00C746E0"/>
    <w:rsid w:val="00C837EB"/>
    <w:rsid w:val="00C854D3"/>
    <w:rsid w:val="00C873A7"/>
    <w:rsid w:val="00C90234"/>
    <w:rsid w:val="00C93871"/>
    <w:rsid w:val="00C97219"/>
    <w:rsid w:val="00C97B7C"/>
    <w:rsid w:val="00CA07F3"/>
    <w:rsid w:val="00CA08E4"/>
    <w:rsid w:val="00CB1602"/>
    <w:rsid w:val="00CB200F"/>
    <w:rsid w:val="00CC63F9"/>
    <w:rsid w:val="00CD18E3"/>
    <w:rsid w:val="00CD2768"/>
    <w:rsid w:val="00CE1DA9"/>
    <w:rsid w:val="00CE6031"/>
    <w:rsid w:val="00CF43FA"/>
    <w:rsid w:val="00CF5A15"/>
    <w:rsid w:val="00D01EEA"/>
    <w:rsid w:val="00D033BC"/>
    <w:rsid w:val="00D05E95"/>
    <w:rsid w:val="00D118F8"/>
    <w:rsid w:val="00D123EA"/>
    <w:rsid w:val="00D13FED"/>
    <w:rsid w:val="00D152EE"/>
    <w:rsid w:val="00D15E1B"/>
    <w:rsid w:val="00D22784"/>
    <w:rsid w:val="00D257F9"/>
    <w:rsid w:val="00D3347A"/>
    <w:rsid w:val="00D33681"/>
    <w:rsid w:val="00D41F03"/>
    <w:rsid w:val="00D44119"/>
    <w:rsid w:val="00D539E0"/>
    <w:rsid w:val="00D53FB4"/>
    <w:rsid w:val="00D53FE2"/>
    <w:rsid w:val="00D55256"/>
    <w:rsid w:val="00D55F23"/>
    <w:rsid w:val="00D56170"/>
    <w:rsid w:val="00D5745A"/>
    <w:rsid w:val="00D61948"/>
    <w:rsid w:val="00D63D20"/>
    <w:rsid w:val="00D65B56"/>
    <w:rsid w:val="00D66F5C"/>
    <w:rsid w:val="00D7019F"/>
    <w:rsid w:val="00D72CC2"/>
    <w:rsid w:val="00D75131"/>
    <w:rsid w:val="00D75AAA"/>
    <w:rsid w:val="00D76D8C"/>
    <w:rsid w:val="00D77A54"/>
    <w:rsid w:val="00D81896"/>
    <w:rsid w:val="00D86CCA"/>
    <w:rsid w:val="00D879E3"/>
    <w:rsid w:val="00D92847"/>
    <w:rsid w:val="00D94328"/>
    <w:rsid w:val="00D94922"/>
    <w:rsid w:val="00DA14FA"/>
    <w:rsid w:val="00DA1E52"/>
    <w:rsid w:val="00DA2F82"/>
    <w:rsid w:val="00DA3014"/>
    <w:rsid w:val="00DA3B34"/>
    <w:rsid w:val="00DA5B18"/>
    <w:rsid w:val="00DB1CBB"/>
    <w:rsid w:val="00DB42EC"/>
    <w:rsid w:val="00DB4CDF"/>
    <w:rsid w:val="00DB513A"/>
    <w:rsid w:val="00DB7B4A"/>
    <w:rsid w:val="00DC3DEB"/>
    <w:rsid w:val="00DD3FDB"/>
    <w:rsid w:val="00DE3FE7"/>
    <w:rsid w:val="00DE5F13"/>
    <w:rsid w:val="00DF17EE"/>
    <w:rsid w:val="00DF45B0"/>
    <w:rsid w:val="00DF5DA3"/>
    <w:rsid w:val="00E020C2"/>
    <w:rsid w:val="00E0225A"/>
    <w:rsid w:val="00E048DF"/>
    <w:rsid w:val="00E10C0D"/>
    <w:rsid w:val="00E1539C"/>
    <w:rsid w:val="00E172F5"/>
    <w:rsid w:val="00E2774C"/>
    <w:rsid w:val="00E2798B"/>
    <w:rsid w:val="00E33F47"/>
    <w:rsid w:val="00E34222"/>
    <w:rsid w:val="00E351EC"/>
    <w:rsid w:val="00E41773"/>
    <w:rsid w:val="00E4530A"/>
    <w:rsid w:val="00E460C5"/>
    <w:rsid w:val="00E50B3E"/>
    <w:rsid w:val="00E53C56"/>
    <w:rsid w:val="00E57290"/>
    <w:rsid w:val="00E57F61"/>
    <w:rsid w:val="00E623D3"/>
    <w:rsid w:val="00E6261E"/>
    <w:rsid w:val="00E71515"/>
    <w:rsid w:val="00E75828"/>
    <w:rsid w:val="00E75D46"/>
    <w:rsid w:val="00E76F36"/>
    <w:rsid w:val="00E77BD6"/>
    <w:rsid w:val="00E80D21"/>
    <w:rsid w:val="00E811F4"/>
    <w:rsid w:val="00E82421"/>
    <w:rsid w:val="00E84A85"/>
    <w:rsid w:val="00E84FB4"/>
    <w:rsid w:val="00E8676D"/>
    <w:rsid w:val="00E86E9C"/>
    <w:rsid w:val="00E87116"/>
    <w:rsid w:val="00E901E1"/>
    <w:rsid w:val="00E91D66"/>
    <w:rsid w:val="00E94DB9"/>
    <w:rsid w:val="00EA2555"/>
    <w:rsid w:val="00EA7349"/>
    <w:rsid w:val="00EA7D0A"/>
    <w:rsid w:val="00EB33AF"/>
    <w:rsid w:val="00EB41CD"/>
    <w:rsid w:val="00EC3061"/>
    <w:rsid w:val="00EC471E"/>
    <w:rsid w:val="00ED063E"/>
    <w:rsid w:val="00ED246E"/>
    <w:rsid w:val="00EE1369"/>
    <w:rsid w:val="00EE2542"/>
    <w:rsid w:val="00EE37C8"/>
    <w:rsid w:val="00EE3FAD"/>
    <w:rsid w:val="00EE405B"/>
    <w:rsid w:val="00EE5B44"/>
    <w:rsid w:val="00EF256F"/>
    <w:rsid w:val="00EF5AA6"/>
    <w:rsid w:val="00F00038"/>
    <w:rsid w:val="00F00B3B"/>
    <w:rsid w:val="00F037B0"/>
    <w:rsid w:val="00F03C04"/>
    <w:rsid w:val="00F07C76"/>
    <w:rsid w:val="00F1492E"/>
    <w:rsid w:val="00F15A13"/>
    <w:rsid w:val="00F2290E"/>
    <w:rsid w:val="00F22CDA"/>
    <w:rsid w:val="00F23CAD"/>
    <w:rsid w:val="00F30E53"/>
    <w:rsid w:val="00F32B5C"/>
    <w:rsid w:val="00F3648A"/>
    <w:rsid w:val="00F4724B"/>
    <w:rsid w:val="00F50C5B"/>
    <w:rsid w:val="00F50D66"/>
    <w:rsid w:val="00F52D51"/>
    <w:rsid w:val="00F53271"/>
    <w:rsid w:val="00F55D9C"/>
    <w:rsid w:val="00F56BF0"/>
    <w:rsid w:val="00F56D6F"/>
    <w:rsid w:val="00F57E9E"/>
    <w:rsid w:val="00F605CC"/>
    <w:rsid w:val="00F61A7A"/>
    <w:rsid w:val="00F64F6C"/>
    <w:rsid w:val="00F65F35"/>
    <w:rsid w:val="00F67D08"/>
    <w:rsid w:val="00F71A95"/>
    <w:rsid w:val="00F766FC"/>
    <w:rsid w:val="00F76EC7"/>
    <w:rsid w:val="00F80E89"/>
    <w:rsid w:val="00F81A54"/>
    <w:rsid w:val="00F827B6"/>
    <w:rsid w:val="00F85595"/>
    <w:rsid w:val="00F9061F"/>
    <w:rsid w:val="00F92336"/>
    <w:rsid w:val="00F94BD3"/>
    <w:rsid w:val="00F96E4F"/>
    <w:rsid w:val="00FA13E7"/>
    <w:rsid w:val="00FA2606"/>
    <w:rsid w:val="00FA2C5F"/>
    <w:rsid w:val="00FA3F1A"/>
    <w:rsid w:val="00FA411A"/>
    <w:rsid w:val="00FA5830"/>
    <w:rsid w:val="00FA7630"/>
    <w:rsid w:val="00FA77E9"/>
    <w:rsid w:val="00FB0BF9"/>
    <w:rsid w:val="00FB2ABD"/>
    <w:rsid w:val="00FB425A"/>
    <w:rsid w:val="00FC05EE"/>
    <w:rsid w:val="00FC0A25"/>
    <w:rsid w:val="00FC0AAA"/>
    <w:rsid w:val="00FC36D6"/>
    <w:rsid w:val="00FC461D"/>
    <w:rsid w:val="00FC5D85"/>
    <w:rsid w:val="00FC7A7B"/>
    <w:rsid w:val="00FD06C5"/>
    <w:rsid w:val="00FD4BCB"/>
    <w:rsid w:val="00FD4C2C"/>
    <w:rsid w:val="00FD6857"/>
    <w:rsid w:val="00FD6F6C"/>
    <w:rsid w:val="00FD72B9"/>
    <w:rsid w:val="00FE17C5"/>
    <w:rsid w:val="00FE3E7D"/>
    <w:rsid w:val="00FE53FF"/>
    <w:rsid w:val="00FF22C1"/>
    <w:rsid w:val="00FF2BDE"/>
    <w:rsid w:val="00FF443F"/>
    <w:rsid w:val="00FF5167"/>
    <w:rsid w:val="00FF5414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810EC9F7-000C-4A44-9FF9-3B2B67450B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  <w:style w:type="paragraph" w:styleId="aff2">
    <w:name w:val="footnote text"/>
    <w:basedOn w:val="a1"/>
    <w:link w:val="aff3"/>
    <w:uiPriority w:val="99"/>
    <w:semiHidden/>
    <w:unhideWhenUsed/>
    <w:rsid w:val="00833475"/>
    <w:rPr>
      <w:sz w:val="20"/>
      <w:szCs w:val="20"/>
    </w:rPr>
  </w:style>
  <w:style w:type="character" w:customStyle="1" w:styleId="aff3">
    <w:name w:val="Текст сноски Знак"/>
    <w:basedOn w:val="a3"/>
    <w:link w:val="aff2"/>
    <w:uiPriority w:val="99"/>
    <w:semiHidden/>
    <w:rsid w:val="00833475"/>
    <w:rPr>
      <w:rFonts w:ascii="Times New Roman" w:hAnsi="Times New Roman"/>
      <w:lang w:eastAsia="en-US"/>
    </w:rPr>
  </w:style>
  <w:style w:type="character" w:styleId="aff4">
    <w:name w:val="footnote reference"/>
    <w:basedOn w:val="a3"/>
    <w:uiPriority w:val="99"/>
    <w:semiHidden/>
    <w:unhideWhenUsed/>
    <w:rsid w:val="00833475"/>
    <w:rPr>
      <w:vertAlign w:val="superscript"/>
    </w:rPr>
  </w:style>
  <w:style w:type="paragraph" w:styleId="aff5">
    <w:name w:val="Normal (Web)"/>
    <w:basedOn w:val="a1"/>
    <w:uiPriority w:val="99"/>
    <w:unhideWhenUsed/>
    <w:rsid w:val="0018082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styleId="HTML">
    <w:name w:val="HTML Code"/>
    <w:basedOn w:val="a3"/>
    <w:uiPriority w:val="99"/>
    <w:semiHidden/>
    <w:unhideWhenUsed/>
    <w:rsid w:val="0018082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2.png"/><Relationship Id="rId33" Type="http://schemas.openxmlformats.org/officeDocument/2006/relationships/header" Target="header2.xm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1.png"/><Relationship Id="rId32" Type="http://schemas.openxmlformats.org/officeDocument/2006/relationships/header" Target="header1.xml"/><Relationship Id="rId37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header" Target="header3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F1570E-520D-453D-BC6A-15585F52D8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</TotalTime>
  <Pages>52</Pages>
  <Words>7081</Words>
  <Characters>40362</Characters>
  <Application>Microsoft Office Word</Application>
  <DocSecurity>0</DocSecurity>
  <Lines>336</Lines>
  <Paragraphs>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73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dc:description/>
  <cp:lastModifiedBy>Egor</cp:lastModifiedBy>
  <cp:revision>36</cp:revision>
  <cp:lastPrinted>2021-09-30T15:37:00Z</cp:lastPrinted>
  <dcterms:created xsi:type="dcterms:W3CDTF">2022-12-08T13:57:00Z</dcterms:created>
  <dcterms:modified xsi:type="dcterms:W3CDTF">2022-12-11T20:55:00Z</dcterms:modified>
</cp:coreProperties>
</file>